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328" r:id="rId2"/>
    <p:sldId id="258" r:id="rId3"/>
    <p:sldId id="314" r:id="rId4"/>
    <p:sldId id="315" r:id="rId5"/>
    <p:sldId id="317" r:id="rId6"/>
    <p:sldId id="329" r:id="rId7"/>
    <p:sldId id="330" r:id="rId8"/>
    <p:sldId id="331" r:id="rId9"/>
    <p:sldId id="332" r:id="rId10"/>
    <p:sldId id="333" r:id="rId11"/>
    <p:sldId id="337" r:id="rId12"/>
    <p:sldId id="334" r:id="rId13"/>
    <p:sldId id="335" r:id="rId14"/>
    <p:sldId id="336" r:id="rId15"/>
    <p:sldId id="319" r:id="rId16"/>
  </p:sldIdLst>
  <p:sldSz cx="9144000" cy="6858000" type="screen4x3"/>
  <p:notesSz cx="9872663" cy="6797675"/>
  <p:defaultTextStyle>
    <a:defPPr>
      <a:defRPr lang="th-TH"/>
    </a:defPPr>
    <a:lvl1pPr algn="l" rtl="0" eaLnBrk="0" fontAlgn="base" hangingPunct="0">
      <a:spcBef>
        <a:spcPct val="0"/>
      </a:spcBef>
      <a:spcAft>
        <a:spcPct val="0"/>
      </a:spcAft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1pPr>
    <a:lvl2pPr marL="457200" algn="l" rtl="0" eaLnBrk="0" fontAlgn="base" hangingPunct="0">
      <a:spcBef>
        <a:spcPct val="0"/>
      </a:spcBef>
      <a:spcAft>
        <a:spcPct val="0"/>
      </a:spcAft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2pPr>
    <a:lvl3pPr marL="914400" algn="l" rtl="0" eaLnBrk="0" fontAlgn="base" hangingPunct="0">
      <a:spcBef>
        <a:spcPct val="0"/>
      </a:spcBef>
      <a:spcAft>
        <a:spcPct val="0"/>
      </a:spcAft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3pPr>
    <a:lvl4pPr marL="1371600" algn="l" rtl="0" eaLnBrk="0" fontAlgn="base" hangingPunct="0">
      <a:spcBef>
        <a:spcPct val="0"/>
      </a:spcBef>
      <a:spcAft>
        <a:spcPct val="0"/>
      </a:spcAft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4pPr>
    <a:lvl5pPr marL="1828800" algn="l" rtl="0" eaLnBrk="0" fontAlgn="base" hangingPunct="0">
      <a:spcBef>
        <a:spcPct val="0"/>
      </a:spcBef>
      <a:spcAft>
        <a:spcPct val="0"/>
      </a:spcAft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5pPr>
    <a:lvl6pPr marL="2286000" algn="l" defTabSz="914400" rtl="0" eaLnBrk="1" latinLnBrk="0" hangingPunct="1"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6pPr>
    <a:lvl7pPr marL="2743200" algn="l" defTabSz="914400" rtl="0" eaLnBrk="1" latinLnBrk="0" hangingPunct="1"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7pPr>
    <a:lvl8pPr marL="3200400" algn="l" defTabSz="914400" rtl="0" eaLnBrk="1" latinLnBrk="0" hangingPunct="1"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8pPr>
    <a:lvl9pPr marL="3657600" algn="l" defTabSz="914400" rtl="0" eaLnBrk="1" latinLnBrk="0" hangingPunct="1">
      <a:defRPr sz="3000" kern="1200">
        <a:solidFill>
          <a:schemeClr val="tx1"/>
        </a:solidFill>
        <a:latin typeface="Calibri" panose="020F0502020204030204" pitchFamily="34" charset="0"/>
        <a:ea typeface="+mn-ea"/>
        <a:cs typeface="Angsana New" panose="02020603050405020304" pitchFamily="18" charset="-34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824" autoAdjust="0"/>
    <p:restoredTop sz="94643"/>
  </p:normalViewPr>
  <p:slideViewPr>
    <p:cSldViewPr snapToGrid="0" snapToObjects="1">
      <p:cViewPr>
        <p:scale>
          <a:sx n="75" d="100"/>
          <a:sy n="75" d="100"/>
        </p:scale>
        <p:origin x="1512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8313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2763" y="0"/>
            <a:ext cx="4278312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56CB6C-1BCF-224C-86C6-CB61C4406B24}" type="datetimeFigureOut">
              <a:rPr lang="en-US" smtClean="0"/>
              <a:t>02/0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406775" y="849313"/>
            <a:ext cx="3059113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5" y="3271838"/>
            <a:ext cx="7897813" cy="26765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56363"/>
            <a:ext cx="4278313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2763" y="6456363"/>
            <a:ext cx="4278312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1F2ABC-0D4E-1141-8404-24405FA846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32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66612">
              <a:defRPr/>
            </a:pPr>
            <a:r>
              <a:rPr lang="en-CA" baseline="0" dirty="0"/>
              <a:t>A bit of the history – of agile testing. Testing features / stories are more than customer tests / developer tests</a:t>
            </a:r>
          </a:p>
          <a:p>
            <a:pPr defTabSz="966612">
              <a:defRPr/>
            </a:pPr>
            <a:r>
              <a:rPr lang="en-CA" baseline="0" dirty="0"/>
              <a:t>Note: Product Owners represent the customer / business</a:t>
            </a:r>
          </a:p>
          <a:p>
            <a:pPr defTabSz="966612">
              <a:defRPr/>
            </a:pPr>
            <a:endParaRPr lang="en-CA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C5A066C7-F601-4268-9612-97EBE3B9B7C3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422409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14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27302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4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24665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6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95622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3008744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8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509090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991375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10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562771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12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415491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1021806">
              <a:defRPr/>
            </a:pPr>
            <a:r>
              <a:rPr lang="en-GB" dirty="0">
                <a:latin typeface="Arial" charset="0"/>
              </a:rPr>
              <a:t>I'm seeing a lot of teams keep over-committing, they can never get traction if they don't start under-committing until they get the skills and get into a test-code-test and building rhythm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90965-7DD9-489A-AF3B-9E066BA09935}" type="slidenum">
              <a:rPr lang="en-CA" smtClean="0"/>
              <a:pPr/>
              <a:t>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/>
              <a:t>Module 1: Agile - What is It?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BD3CA4F0-06F2-4673-B307-7B0DDC9D7FDD}" type="datetime3">
              <a:rPr lang="en-CA" smtClean="0"/>
              <a:t>2 April 20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46668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0" y="1303338"/>
            <a:ext cx="9163050" cy="5556250"/>
            <a:chOff x="0" y="821"/>
            <a:chExt cx="5772" cy="3500"/>
          </a:xfrm>
        </p:grpSpPr>
        <p:pic>
          <p:nvPicPr>
            <p:cNvPr id="5" name="Picture 16" descr="AP_Gray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821"/>
              <a:ext cx="3984" cy="3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Freeform 14"/>
            <p:cNvSpPr>
              <a:spLocks/>
            </p:cNvSpPr>
            <p:nvPr/>
          </p:nvSpPr>
          <p:spPr bwMode="auto">
            <a:xfrm flipV="1">
              <a:off x="0" y="3664"/>
              <a:ext cx="5772" cy="656"/>
            </a:xfrm>
            <a:custGeom>
              <a:avLst/>
              <a:gdLst>
                <a:gd name="T0" fmla="*/ 6 w 5772"/>
                <a:gd name="T1" fmla="*/ 2 h 656"/>
                <a:gd name="T2" fmla="*/ 2542 w 5772"/>
                <a:gd name="T3" fmla="*/ 0 h 656"/>
                <a:gd name="T4" fmla="*/ 4374 w 5772"/>
                <a:gd name="T5" fmla="*/ 367 h 656"/>
                <a:gd name="T6" fmla="*/ 5766 w 5772"/>
                <a:gd name="T7" fmla="*/ 55 h 656"/>
                <a:gd name="T8" fmla="*/ 5772 w 5772"/>
                <a:gd name="T9" fmla="*/ 213 h 656"/>
                <a:gd name="T10" fmla="*/ 4302 w 5772"/>
                <a:gd name="T11" fmla="*/ 439 h 656"/>
                <a:gd name="T12" fmla="*/ 1488 w 5772"/>
                <a:gd name="T13" fmla="*/ 201 h 656"/>
                <a:gd name="T14" fmla="*/ 0 w 5772"/>
                <a:gd name="T15" fmla="*/ 656 h 656"/>
                <a:gd name="T16" fmla="*/ 6 w 5772"/>
                <a:gd name="T17" fmla="*/ 2 h 6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72"/>
                <a:gd name="T28" fmla="*/ 0 h 656"/>
                <a:gd name="T29" fmla="*/ 5772 w 5772"/>
                <a:gd name="T30" fmla="*/ 656 h 6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72" h="656">
                  <a:moveTo>
                    <a:pt x="6" y="2"/>
                  </a:moveTo>
                  <a:lnTo>
                    <a:pt x="2542" y="0"/>
                  </a:lnTo>
                  <a:cubicBezTo>
                    <a:pt x="2746" y="101"/>
                    <a:pt x="3828" y="367"/>
                    <a:pt x="4374" y="367"/>
                  </a:cubicBezTo>
                  <a:cubicBezTo>
                    <a:pt x="4920" y="367"/>
                    <a:pt x="5526" y="152"/>
                    <a:pt x="5766" y="55"/>
                  </a:cubicBezTo>
                  <a:lnTo>
                    <a:pt x="5772" y="213"/>
                  </a:lnTo>
                  <a:cubicBezTo>
                    <a:pt x="5670" y="257"/>
                    <a:pt x="5016" y="441"/>
                    <a:pt x="4302" y="439"/>
                  </a:cubicBezTo>
                  <a:cubicBezTo>
                    <a:pt x="3588" y="437"/>
                    <a:pt x="2205" y="165"/>
                    <a:pt x="1488" y="201"/>
                  </a:cubicBezTo>
                  <a:cubicBezTo>
                    <a:pt x="750" y="209"/>
                    <a:pt x="270" y="482"/>
                    <a:pt x="0" y="656"/>
                  </a:cubicBezTo>
                  <a:lnTo>
                    <a:pt x="6" y="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10800000"/>
            <a:lstStyle/>
            <a:p>
              <a:endParaRPr lang="en-US"/>
            </a:p>
          </p:txBody>
        </p:sp>
        <p:sp>
          <p:nvSpPr>
            <p:cNvPr id="7" name="Text Box 9"/>
            <p:cNvSpPr txBox="1">
              <a:spLocks noChangeAspect="1" noChangeArrowheads="1"/>
            </p:cNvSpPr>
            <p:nvPr/>
          </p:nvSpPr>
          <p:spPr bwMode="auto">
            <a:xfrm>
              <a:off x="0" y="4108"/>
              <a:ext cx="576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sz="1600" dirty="0">
                  <a:latin typeface="Arial" charset="0"/>
                </a:rPr>
                <a:t>Toyota Daihatsu</a:t>
              </a:r>
              <a:r>
                <a:rPr lang="en-US" sz="1600" baseline="0" dirty="0">
                  <a:latin typeface="Arial" charset="0"/>
                </a:rPr>
                <a:t> </a:t>
              </a:r>
              <a:r>
                <a:rPr lang="en-US" sz="1600" dirty="0">
                  <a:latin typeface="Arial" charset="0"/>
                </a:rPr>
                <a:t>Engineering &amp; Manufacturing Co., Ltd.</a:t>
              </a:r>
              <a:r>
                <a:rPr lang="en-US" sz="16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  </a:t>
              </a:r>
              <a:endParaRPr lang="th-TH" sz="16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8" name="Freeform 18"/>
          <p:cNvSpPr>
            <a:spLocks/>
          </p:cNvSpPr>
          <p:nvPr/>
        </p:nvSpPr>
        <p:spPr bwMode="auto">
          <a:xfrm flipV="1">
            <a:off x="4392613" y="6165850"/>
            <a:ext cx="4787900" cy="719138"/>
          </a:xfrm>
          <a:custGeom>
            <a:avLst/>
            <a:gdLst>
              <a:gd name="T0" fmla="*/ 0 w 3000"/>
              <a:gd name="T1" fmla="*/ 0 h 595"/>
              <a:gd name="T2" fmla="*/ 2147483646 w 3000"/>
              <a:gd name="T3" fmla="*/ 2147483646 h 595"/>
              <a:gd name="T4" fmla="*/ 2147483646 w 3000"/>
              <a:gd name="T5" fmla="*/ 2147483646 h 595"/>
              <a:gd name="T6" fmla="*/ 2147483646 w 3000"/>
              <a:gd name="T7" fmla="*/ 2147483646 h 595"/>
              <a:gd name="T8" fmla="*/ 0 w 3000"/>
              <a:gd name="T9" fmla="*/ 0 h 5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00"/>
              <a:gd name="T16" fmla="*/ 0 h 595"/>
              <a:gd name="T17" fmla="*/ 3000 w 3000"/>
              <a:gd name="T18" fmla="*/ 595 h 5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solidFill>
            <a:srgbClr val="333333">
              <a:alpha val="2588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rot="10800000"/>
          <a:lstStyle/>
          <a:p>
            <a:endParaRPr lang="en-US"/>
          </a:p>
        </p:txBody>
      </p:sp>
      <p:pic>
        <p:nvPicPr>
          <p:cNvPr id="9" name="Picture 18" descr="Toyota"/>
          <p:cNvPicPr>
            <a:picLocks noChangeAspect="1" noChangeArrowheads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12192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005264"/>
            <a:ext cx="6400800" cy="1366837"/>
          </a:xfrm>
        </p:spPr>
        <p:txBody>
          <a:bodyPr/>
          <a:lstStyle>
            <a:lvl1pPr marL="0" indent="0" algn="ctr">
              <a:buFontTx/>
              <a:buNone/>
              <a:defRPr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 lvl="0"/>
            <a:r>
              <a:rPr lang="en-US" noProof="0"/>
              <a:t>Click to edit Master subtitle style</a:t>
            </a:r>
            <a:endParaRPr lang="th-TH" noProof="0"/>
          </a:p>
        </p:txBody>
      </p:sp>
      <p:sp>
        <p:nvSpPr>
          <p:cNvPr id="24591" name="AutoShape 15"/>
          <p:cNvSpPr>
            <a:spLocks noGrp="1" noChangeArrowheads="1"/>
          </p:cNvSpPr>
          <p:nvPr>
            <p:ph type="ctrTitle" sz="quarter"/>
          </p:nvPr>
        </p:nvSpPr>
        <p:spPr>
          <a:xfrm>
            <a:off x="755652" y="1773240"/>
            <a:ext cx="7777163" cy="1800225"/>
          </a:xfrm>
          <a:prstGeom prst="roundRect">
            <a:avLst>
              <a:gd name="adj" fmla="val 50000"/>
            </a:avLst>
          </a:prstGeom>
          <a:ln w="28575">
            <a:solidFill>
              <a:srgbClr val="F60000"/>
            </a:solidFill>
            <a:round/>
            <a:headEnd/>
            <a:tailEnd/>
          </a:ln>
        </p:spPr>
        <p:txBody>
          <a:bodyPr/>
          <a:lstStyle>
            <a:lvl1pPr>
              <a:defRPr sz="4400" b="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th-TH" noProof="0"/>
          </a:p>
        </p:txBody>
      </p:sp>
      <p:sp>
        <p:nvSpPr>
          <p:cNvPr id="10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34925" y="65976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23783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CB4CF8-0E2E-4ABF-A4DE-4E771F794AE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36291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88914"/>
            <a:ext cx="2058988" cy="59658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188914"/>
            <a:ext cx="6029325" cy="59658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1255F-3C53-4823-B084-19E8D30F3FD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89540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3B32F-2F50-4C5C-87DD-35B80123A48F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29085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13C11-EDF9-4EE6-B51C-F11F61F453E0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91490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066800"/>
            <a:ext cx="4038600" cy="508793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9313" y="1066800"/>
            <a:ext cx="4038600" cy="508793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3F81B-B66F-4E38-8C4E-E80CDED1D132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3901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72826-A486-4D2A-93DD-21393761768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006282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44161-83E3-43D5-A0A3-D21FECBE69DD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93227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A6727-F69F-4C8C-9F15-47D2F3DC562C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78284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108A3-2484-49F3-944A-E9BE00FD0216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642538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1132E-188C-46BF-AA90-3196051C7270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870854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9" descr="AP_Gray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27138"/>
            <a:ext cx="6324600" cy="486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82296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66800"/>
            <a:ext cx="8229600" cy="508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030" name="Freeform 15"/>
          <p:cNvSpPr>
            <a:spLocks/>
          </p:cNvSpPr>
          <p:nvPr/>
        </p:nvSpPr>
        <p:spPr bwMode="auto">
          <a:xfrm flipV="1">
            <a:off x="0" y="5816600"/>
            <a:ext cx="9163050" cy="1041400"/>
          </a:xfrm>
          <a:custGeom>
            <a:avLst/>
            <a:gdLst>
              <a:gd name="T0" fmla="*/ 2147483646 w 5772"/>
              <a:gd name="T1" fmla="*/ 2147483646 h 656"/>
              <a:gd name="T2" fmla="*/ 2147483646 w 5772"/>
              <a:gd name="T3" fmla="*/ 0 h 656"/>
              <a:gd name="T4" fmla="*/ 2147483646 w 5772"/>
              <a:gd name="T5" fmla="*/ 2147483646 h 656"/>
              <a:gd name="T6" fmla="*/ 2147483646 w 5772"/>
              <a:gd name="T7" fmla="*/ 2147483646 h 656"/>
              <a:gd name="T8" fmla="*/ 2147483646 w 5772"/>
              <a:gd name="T9" fmla="*/ 2147483646 h 656"/>
              <a:gd name="T10" fmla="*/ 2147483646 w 5772"/>
              <a:gd name="T11" fmla="*/ 2147483646 h 656"/>
              <a:gd name="T12" fmla="*/ 2147483646 w 5772"/>
              <a:gd name="T13" fmla="*/ 2147483646 h 656"/>
              <a:gd name="T14" fmla="*/ 0 w 5772"/>
              <a:gd name="T15" fmla="*/ 2147483646 h 656"/>
              <a:gd name="T16" fmla="*/ 2147483646 w 5772"/>
              <a:gd name="T17" fmla="*/ 2147483646 h 65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772"/>
              <a:gd name="T28" fmla="*/ 0 h 656"/>
              <a:gd name="T29" fmla="*/ 5772 w 5772"/>
              <a:gd name="T30" fmla="*/ 656 h 65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rot="10800000"/>
          <a:lstStyle/>
          <a:p>
            <a:endParaRPr lang="en-US"/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6103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A7FFBAB-BFE7-48A4-A180-6AC4813028C4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1032" name="Freeform 16"/>
          <p:cNvSpPr>
            <a:spLocks/>
          </p:cNvSpPr>
          <p:nvPr/>
        </p:nvSpPr>
        <p:spPr bwMode="auto">
          <a:xfrm flipV="1">
            <a:off x="4392613" y="6165850"/>
            <a:ext cx="4787900" cy="719138"/>
          </a:xfrm>
          <a:custGeom>
            <a:avLst/>
            <a:gdLst>
              <a:gd name="T0" fmla="*/ 0 w 3000"/>
              <a:gd name="T1" fmla="*/ 0 h 595"/>
              <a:gd name="T2" fmla="*/ 2147483646 w 3000"/>
              <a:gd name="T3" fmla="*/ 2147483646 h 595"/>
              <a:gd name="T4" fmla="*/ 2147483646 w 3000"/>
              <a:gd name="T5" fmla="*/ 2147483646 h 595"/>
              <a:gd name="T6" fmla="*/ 2147483646 w 3000"/>
              <a:gd name="T7" fmla="*/ 2147483646 h 595"/>
              <a:gd name="T8" fmla="*/ 0 w 3000"/>
              <a:gd name="T9" fmla="*/ 0 h 5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00"/>
              <a:gd name="T16" fmla="*/ 0 h 595"/>
              <a:gd name="T17" fmla="*/ 3000 w 3000"/>
              <a:gd name="T18" fmla="*/ 595 h 5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solidFill>
            <a:srgbClr val="333333">
              <a:alpha val="2588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rot="10800000"/>
          <a:lstStyle/>
          <a:p>
            <a:endParaRPr lang="en-US"/>
          </a:p>
        </p:txBody>
      </p:sp>
      <p:sp>
        <p:nvSpPr>
          <p:cNvPr id="1040" name="Text Box 16"/>
          <p:cNvSpPr txBox="1">
            <a:spLocks noChangeAspect="1" noChangeArrowheads="1"/>
          </p:cNvSpPr>
          <p:nvPr/>
        </p:nvSpPr>
        <p:spPr bwMode="auto">
          <a:xfrm>
            <a:off x="0" y="6521450"/>
            <a:ext cx="914400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600" dirty="0">
                <a:latin typeface="Arial" charset="0"/>
              </a:rPr>
              <a:t>Toyota Daihatsu</a:t>
            </a:r>
            <a:r>
              <a:rPr lang="en-US" sz="1600" baseline="0" dirty="0"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Engineering &amp; Manufacturing Co., Ltd.</a:t>
            </a:r>
            <a:r>
              <a:rPr lang="en-US" sz="16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endParaRPr lang="th-TH" sz="1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97650"/>
            <a:ext cx="2133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2" name="Line 22"/>
          <p:cNvSpPr>
            <a:spLocks noChangeShapeType="1"/>
          </p:cNvSpPr>
          <p:nvPr/>
        </p:nvSpPr>
        <p:spPr bwMode="auto">
          <a:xfrm>
            <a:off x="304800" y="914400"/>
            <a:ext cx="853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" name="Picture 23" descr="Toyota"/>
          <p:cNvPicPr>
            <a:picLocks noChangeAspect="1" noChangeArrowheads="1"/>
          </p:cNvPicPr>
          <p:nvPr userDrawn="1"/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12192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ngsana New" pitchFamily="18" charset="-34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b="1" dirty="0"/>
              <a:t>F&amp;I</a:t>
            </a: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id="{B0550E58-6946-6543-A5B7-F8C75CB34E0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0" y="4057816"/>
            <a:ext cx="9144000" cy="1366837"/>
          </a:xfrm>
        </p:spPr>
        <p:txBody>
          <a:bodyPr/>
          <a:lstStyle/>
          <a:p>
            <a:r>
              <a:rPr lang="en-US" dirty="0"/>
              <a:t>Agile Development and Delivery Approach</a:t>
            </a:r>
          </a:p>
          <a:p>
            <a:r>
              <a:rPr lang="en-US" sz="1600" b="0" dirty="0"/>
              <a:t>Last Updated: Tuesday, March 26, 2019</a:t>
            </a:r>
          </a:p>
        </p:txBody>
      </p:sp>
    </p:spTree>
    <p:extLst>
      <p:ext uri="{BB962C8B-B14F-4D97-AF65-F5344CB8AC3E}">
        <p14:creationId xmlns:p14="http://schemas.microsoft.com/office/powerpoint/2010/main" val="99100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elease Plan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10</a:t>
            </a:fld>
            <a:endParaRPr lang="en-CA" dirty="0"/>
          </a:p>
        </p:txBody>
      </p:sp>
      <p:sp>
        <p:nvSpPr>
          <p:cNvPr id="4" name="Text Box 10">
            <a:extLst>
              <a:ext uri="{FF2B5EF4-FFF2-40B4-BE49-F238E27FC236}">
                <a16:creationId xmlns:a16="http://schemas.microsoft.com/office/drawing/2014/main" id="{71F03323-73A0-054C-9E57-AE5C3911D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96" y="1284960"/>
            <a:ext cx="2057400" cy="356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</a:pPr>
            <a:r>
              <a:rPr lang="en-US" sz="1800" dirty="0">
                <a:solidFill>
                  <a:prstClr val="black"/>
                </a:solidFill>
                <a:latin typeface="Arial" charset="0"/>
                <a:cs typeface="+mn-cs"/>
              </a:rPr>
              <a:t>Product Backlog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A6D3D5C5-334B-674C-BF9E-9E3CBE1F0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295080"/>
              </p:ext>
            </p:extLst>
          </p:nvPr>
        </p:nvGraphicFramePr>
        <p:xfrm>
          <a:off x="620576" y="1801280"/>
          <a:ext cx="1060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name="Visio" r:id="rId4" imgW="1060319" imgH="785927" progId="Visio.Drawing.11">
                  <p:embed/>
                </p:oleObj>
              </mc:Choice>
              <mc:Fallback>
                <p:oleObj name="Visio" r:id="rId4" imgW="1060319" imgH="785927" progId="Visio.Drawing.11">
                  <p:embed/>
                  <p:pic>
                    <p:nvPicPr>
                      <p:cNvPr id="31" name="Object 3">
                        <a:extLst>
                          <a:ext uri="{FF2B5EF4-FFF2-40B4-BE49-F238E27FC236}">
                            <a16:creationId xmlns:a16="http://schemas.microsoft.com/office/drawing/2014/main" id="{9D1EABA0-BF56-DC4E-956B-4D71B1AF64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76" y="1801280"/>
                        <a:ext cx="1060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CDF62E7-B194-BC48-A2A9-9CEAD5740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15429"/>
              </p:ext>
            </p:extLst>
          </p:nvPr>
        </p:nvGraphicFramePr>
        <p:xfrm>
          <a:off x="620576" y="2563280"/>
          <a:ext cx="1060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6" imgW="1060319" imgH="785927" progId="Visio.Drawing.11">
                  <p:embed/>
                </p:oleObj>
              </mc:Choice>
              <mc:Fallback>
                <p:oleObj name="Visio" r:id="rId6" imgW="1060319" imgH="785927" progId="Visio.Drawing.11">
                  <p:embed/>
                  <p:pic>
                    <p:nvPicPr>
                      <p:cNvPr id="32" name="Object 4">
                        <a:extLst>
                          <a:ext uri="{FF2B5EF4-FFF2-40B4-BE49-F238E27FC236}">
                            <a16:creationId xmlns:a16="http://schemas.microsoft.com/office/drawing/2014/main" id="{AF0979E4-612A-F844-840A-E5A1F963A2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76" y="2563280"/>
                        <a:ext cx="1060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19CE456D-65C8-1B4A-A6ED-2A6E19F808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211109"/>
              </p:ext>
            </p:extLst>
          </p:nvPr>
        </p:nvGraphicFramePr>
        <p:xfrm>
          <a:off x="620576" y="3325280"/>
          <a:ext cx="1060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Visio" r:id="rId7" imgW="1060319" imgH="785927" progId="Visio.Drawing.11">
                  <p:embed/>
                </p:oleObj>
              </mc:Choice>
              <mc:Fallback>
                <p:oleObj name="Visio" r:id="rId7" imgW="1060319" imgH="785927" progId="Visio.Drawing.11">
                  <p:embed/>
                  <p:pic>
                    <p:nvPicPr>
                      <p:cNvPr id="34" name="Object 5">
                        <a:extLst>
                          <a:ext uri="{FF2B5EF4-FFF2-40B4-BE49-F238E27FC236}">
                            <a16:creationId xmlns:a16="http://schemas.microsoft.com/office/drawing/2014/main" id="{31078CAA-5C5B-C242-BC14-E4B611CB69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76" y="3325280"/>
                        <a:ext cx="1060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365330F3-E840-5840-B0F8-27459695C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841697"/>
              </p:ext>
            </p:extLst>
          </p:nvPr>
        </p:nvGraphicFramePr>
        <p:xfrm>
          <a:off x="620576" y="4087280"/>
          <a:ext cx="1060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Visio" r:id="rId8" imgW="1060319" imgH="785927" progId="Visio.Drawing.11">
                  <p:embed/>
                </p:oleObj>
              </mc:Choice>
              <mc:Fallback>
                <p:oleObj name="Visio" r:id="rId8" imgW="1060319" imgH="785927" progId="Visio.Drawing.11">
                  <p:embed/>
                  <p:pic>
                    <p:nvPicPr>
                      <p:cNvPr id="35" name="Object 6">
                        <a:extLst>
                          <a:ext uri="{FF2B5EF4-FFF2-40B4-BE49-F238E27FC236}">
                            <a16:creationId xmlns:a16="http://schemas.microsoft.com/office/drawing/2014/main" id="{CA4DFD2D-3A94-944F-AF86-78ACC613A0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76" y="4087280"/>
                        <a:ext cx="1060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9423DF18-73A1-5A4C-8308-E0FB06607C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540575"/>
              </p:ext>
            </p:extLst>
          </p:nvPr>
        </p:nvGraphicFramePr>
        <p:xfrm>
          <a:off x="620576" y="4849280"/>
          <a:ext cx="10604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9" imgW="1060319" imgH="785927" progId="Visio.Drawing.11">
                  <p:embed/>
                </p:oleObj>
              </mc:Choice>
              <mc:Fallback>
                <p:oleObj name="Visio" r:id="rId9" imgW="1060319" imgH="785927" progId="Visio.Drawing.11">
                  <p:embed/>
                  <p:pic>
                    <p:nvPicPr>
                      <p:cNvPr id="36" name="Object 7">
                        <a:extLst>
                          <a:ext uri="{FF2B5EF4-FFF2-40B4-BE49-F238E27FC236}">
                            <a16:creationId xmlns:a16="http://schemas.microsoft.com/office/drawing/2014/main" id="{8933B244-E6DE-E043-B8B6-C4A75F7AC8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76" y="4849280"/>
                        <a:ext cx="10604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39">
            <a:extLst>
              <a:ext uri="{FF2B5EF4-FFF2-40B4-BE49-F238E27FC236}">
                <a16:creationId xmlns:a16="http://schemas.microsoft.com/office/drawing/2014/main" id="{E16C3BA2-1C64-644A-ACFE-24799688869C}"/>
              </a:ext>
            </a:extLst>
          </p:cNvPr>
          <p:cNvGrpSpPr/>
          <p:nvPr/>
        </p:nvGrpSpPr>
        <p:grpSpPr>
          <a:xfrm>
            <a:off x="1801402" y="2060075"/>
            <a:ext cx="6649178" cy="3480898"/>
            <a:chOff x="1801402" y="2653202"/>
            <a:chExt cx="6649178" cy="3480898"/>
          </a:xfrm>
        </p:grpSpPr>
        <p:sp>
          <p:nvSpPr>
            <p:cNvPr id="11" name="Right Arrow 10">
              <a:extLst>
                <a:ext uri="{FF2B5EF4-FFF2-40B4-BE49-F238E27FC236}">
                  <a16:creationId xmlns:a16="http://schemas.microsoft.com/office/drawing/2014/main" id="{DBBD9CF0-409C-BE4B-B972-45940C945C87}"/>
                </a:ext>
              </a:extLst>
            </p:cNvPr>
            <p:cNvSpPr/>
            <p:nvPr/>
          </p:nvSpPr>
          <p:spPr bwMode="auto">
            <a:xfrm>
              <a:off x="1801402" y="2729168"/>
              <a:ext cx="679039" cy="537670"/>
            </a:xfrm>
            <a:prstGeom prst="rightArrow">
              <a:avLst>
                <a:gd name="adj1" fmla="val 50000"/>
                <a:gd name="adj2" fmla="val 49085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endParaRPr>
            </a:p>
          </p:txBody>
        </p:sp>
        <p:sp>
          <p:nvSpPr>
            <p:cNvPr id="12" name="Rectangle 8">
              <a:extLst>
                <a:ext uri="{FF2B5EF4-FFF2-40B4-BE49-F238E27FC236}">
                  <a16:creationId xmlns:a16="http://schemas.microsoft.com/office/drawing/2014/main" id="{39E18076-2BF6-6C4F-A944-E421D563B7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8606" y="2653202"/>
              <a:ext cx="5738649" cy="69959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ctr"/>
            <a:lstStyle/>
            <a:p>
              <a:pPr algn="ctr">
                <a:defRPr/>
              </a:pPr>
              <a:r>
                <a:rPr lang="en-US" sz="2500" b="1" dirty="0">
                  <a:latin typeface="Arial" charset="0"/>
                  <a:ea typeface="ＭＳ Ｐゴシック" charset="0"/>
                  <a:cs typeface="Arial" charset="0"/>
                  <a:sym typeface="Arial" charset="0"/>
                </a:rPr>
                <a:t>Release Planning Meeting</a:t>
              </a:r>
            </a:p>
          </p:txBody>
        </p:sp>
        <p:sp>
          <p:nvSpPr>
            <p:cNvPr id="13" name="Right Arrow 12">
              <a:extLst>
                <a:ext uri="{FF2B5EF4-FFF2-40B4-BE49-F238E27FC236}">
                  <a16:creationId xmlns:a16="http://schemas.microsoft.com/office/drawing/2014/main" id="{49534B99-C50F-E04C-A745-B4AEF93C9658}"/>
                </a:ext>
              </a:extLst>
            </p:cNvPr>
            <p:cNvSpPr/>
            <p:nvPr/>
          </p:nvSpPr>
          <p:spPr bwMode="auto">
            <a:xfrm>
              <a:off x="2636976" y="3859029"/>
              <a:ext cx="862970" cy="439701"/>
            </a:xfrm>
            <a:prstGeom prst="rightArrow">
              <a:avLst>
                <a:gd name="adj1" fmla="val 50000"/>
                <a:gd name="adj2" fmla="val 49085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900" b="1" dirty="0">
                  <a:solidFill>
                    <a:schemeClr val="bg1"/>
                  </a:solidFill>
                  <a:latin typeface="Arial" pitchFamily="34" charset="0"/>
                </a:rPr>
                <a:t>Pre-Game</a:t>
              </a:r>
              <a:endParaRPr kumimoji="0" lang="en-US" sz="9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endParaRPr>
            </a:p>
          </p:txBody>
        </p:sp>
        <p:sp>
          <p:nvSpPr>
            <p:cNvPr id="14" name="Right Arrow 13">
              <a:extLst>
                <a:ext uri="{FF2B5EF4-FFF2-40B4-BE49-F238E27FC236}">
                  <a16:creationId xmlns:a16="http://schemas.microsoft.com/office/drawing/2014/main" id="{7D21649E-3CB4-FC44-B151-6F26865C778A}"/>
                </a:ext>
              </a:extLst>
            </p:cNvPr>
            <p:cNvSpPr/>
            <p:nvPr/>
          </p:nvSpPr>
          <p:spPr bwMode="auto">
            <a:xfrm>
              <a:off x="3636755" y="3806476"/>
              <a:ext cx="3699466" cy="471234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ngsana New" pitchFamily="18" charset="-34"/>
                </a:rPr>
                <a:t>Game (Iterations / Sprints)</a:t>
              </a: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D1410D67-1B40-DC47-A07B-AF2BBD54FC5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56704" y="3864496"/>
              <a:ext cx="0" cy="224466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Right Arrow 17">
              <a:extLst>
                <a:ext uri="{FF2B5EF4-FFF2-40B4-BE49-F238E27FC236}">
                  <a16:creationId xmlns:a16="http://schemas.microsoft.com/office/drawing/2014/main" id="{A983A81E-547F-A84C-8102-94A56968BECF}"/>
                </a:ext>
              </a:extLst>
            </p:cNvPr>
            <p:cNvSpPr/>
            <p:nvPr/>
          </p:nvSpPr>
          <p:spPr bwMode="auto">
            <a:xfrm>
              <a:off x="7476988" y="3832753"/>
              <a:ext cx="920775" cy="439701"/>
            </a:xfrm>
            <a:prstGeom prst="rightArrow">
              <a:avLst>
                <a:gd name="adj1" fmla="val 50000"/>
                <a:gd name="adj2" fmla="val 49085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900" b="1" dirty="0">
                  <a:solidFill>
                    <a:schemeClr val="bg1"/>
                  </a:solidFill>
                  <a:latin typeface="Arial" pitchFamily="34" charset="0"/>
                </a:rPr>
                <a:t>Post-Game</a:t>
              </a:r>
              <a:endParaRPr kumimoji="0" lang="en-US" sz="9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9EC82C2A-068B-124A-999C-C72324E806D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98233" y="3857486"/>
              <a:ext cx="0" cy="224466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53AAFDA-D556-294D-9B0E-2EB23A7C65A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56474" y="4186040"/>
              <a:ext cx="0" cy="19286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aphicFrame>
          <p:nvGraphicFramePr>
            <p:cNvPr id="22" name="Object 3">
              <a:extLst>
                <a:ext uri="{FF2B5EF4-FFF2-40B4-BE49-F238E27FC236}">
                  <a16:creationId xmlns:a16="http://schemas.microsoft.com/office/drawing/2014/main" id="{001C9C4A-3949-274F-8402-AB1CDB7686D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5189052"/>
                </p:ext>
              </p:extLst>
            </p:nvPr>
          </p:nvGraphicFramePr>
          <p:xfrm>
            <a:off x="3661168" y="4909196"/>
            <a:ext cx="593205" cy="43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2" name="Visio" r:id="rId4" imgW="1060319" imgH="785927" progId="Visio.Drawing.11">
                    <p:embed/>
                  </p:oleObj>
                </mc:Choice>
                <mc:Fallback>
                  <p:oleObj name="Visio" r:id="rId4" imgW="1060319" imgH="785927" progId="Visio.Drawing.11">
                    <p:embed/>
                    <p:pic>
                      <p:nvPicPr>
                        <p:cNvPr id="6" name="Object 3">
                          <a:extLst>
                            <a:ext uri="{FF2B5EF4-FFF2-40B4-BE49-F238E27FC236}">
                              <a16:creationId xmlns:a16="http://schemas.microsoft.com/office/drawing/2014/main" id="{A6D3D5C5-334B-674C-BF9E-9E3CBE1F06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1168" y="4909196"/>
                          <a:ext cx="593205" cy="43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10">
              <a:extLst>
                <a:ext uri="{FF2B5EF4-FFF2-40B4-BE49-F238E27FC236}">
                  <a16:creationId xmlns:a16="http://schemas.microsoft.com/office/drawing/2014/main" id="{7C625B59-5288-514A-92AE-3F095F776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093" y="4219584"/>
              <a:ext cx="701777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prstClr val="black"/>
                  </a:solidFill>
                  <a:latin typeface="Arial" charset="0"/>
                  <a:cs typeface="+mn-cs"/>
                </a:rPr>
                <a:t>Iteration 1</a:t>
              </a:r>
            </a:p>
          </p:txBody>
        </p:sp>
        <p:graphicFrame>
          <p:nvGraphicFramePr>
            <p:cNvPr id="24" name="Object 3">
              <a:extLst>
                <a:ext uri="{FF2B5EF4-FFF2-40B4-BE49-F238E27FC236}">
                  <a16:creationId xmlns:a16="http://schemas.microsoft.com/office/drawing/2014/main" id="{EF0F3449-C57A-0F4B-8BAA-0AD5FF0BCD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46460828"/>
                </p:ext>
              </p:extLst>
            </p:nvPr>
          </p:nvGraphicFramePr>
          <p:xfrm>
            <a:off x="4447961" y="4904092"/>
            <a:ext cx="593205" cy="43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" name="Visio" r:id="rId4" imgW="1060319" imgH="785927" progId="Visio.Drawing.11">
                    <p:embed/>
                  </p:oleObj>
                </mc:Choice>
                <mc:Fallback>
                  <p:oleObj name="Visio" r:id="rId4" imgW="1060319" imgH="785927" progId="Visio.Drawing.11">
                    <p:embed/>
                    <p:pic>
                      <p:nvPicPr>
                        <p:cNvPr id="22" name="Object 3">
                          <a:extLst>
                            <a:ext uri="{FF2B5EF4-FFF2-40B4-BE49-F238E27FC236}">
                              <a16:creationId xmlns:a16="http://schemas.microsoft.com/office/drawing/2014/main" id="{001C9C4A-3949-274F-8402-AB1CDB7686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7961" y="4904092"/>
                          <a:ext cx="593205" cy="43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6FC0881-DC87-534A-A3B9-97B3BD9F88E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068889" y="4180936"/>
              <a:ext cx="0" cy="19286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Text Box 10">
              <a:extLst>
                <a:ext uri="{FF2B5EF4-FFF2-40B4-BE49-F238E27FC236}">
                  <a16:creationId xmlns:a16="http://schemas.microsoft.com/office/drawing/2014/main" id="{E10830D1-6F49-7749-9ABE-C31609695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0744" y="4214480"/>
              <a:ext cx="69564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prstClr val="black"/>
                  </a:solidFill>
                  <a:latin typeface="Arial" charset="0"/>
                  <a:cs typeface="+mn-cs"/>
                </a:rPr>
                <a:t>Iteration 2</a:t>
              </a:r>
            </a:p>
          </p:txBody>
        </p:sp>
        <p:graphicFrame>
          <p:nvGraphicFramePr>
            <p:cNvPr id="27" name="Object 3">
              <a:extLst>
                <a:ext uri="{FF2B5EF4-FFF2-40B4-BE49-F238E27FC236}">
                  <a16:creationId xmlns:a16="http://schemas.microsoft.com/office/drawing/2014/main" id="{11BACE01-07F3-C64A-B278-505211B8AD1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8664098"/>
                </p:ext>
              </p:extLst>
            </p:nvPr>
          </p:nvGraphicFramePr>
          <p:xfrm>
            <a:off x="5746643" y="4916487"/>
            <a:ext cx="593205" cy="43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" name="Visio" r:id="rId4" imgW="1060319" imgH="785927" progId="Visio.Drawing.11">
                    <p:embed/>
                  </p:oleObj>
                </mc:Choice>
                <mc:Fallback>
                  <p:oleObj name="Visio" r:id="rId4" imgW="1060319" imgH="785927" progId="Visio.Drawing.11">
                    <p:embed/>
                    <p:pic>
                      <p:nvPicPr>
                        <p:cNvPr id="24" name="Object 3">
                          <a:extLst>
                            <a:ext uri="{FF2B5EF4-FFF2-40B4-BE49-F238E27FC236}">
                              <a16:creationId xmlns:a16="http://schemas.microsoft.com/office/drawing/2014/main" id="{EF0F3449-C57A-0F4B-8BAA-0AD5FF0BCD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6643" y="4916487"/>
                          <a:ext cx="593205" cy="43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23D037F-228E-0B44-94A8-34E28DC2121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667549" y="4182044"/>
              <a:ext cx="0" cy="19286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Text Box 10">
              <a:extLst>
                <a:ext uri="{FF2B5EF4-FFF2-40B4-BE49-F238E27FC236}">
                  <a16:creationId xmlns:a16="http://schemas.microsoft.com/office/drawing/2014/main" id="{776D01F2-C959-3D4B-A23E-15E6F2E67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5048" y="4222501"/>
              <a:ext cx="69564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prstClr val="black"/>
                  </a:solidFill>
                  <a:latin typeface="Arial" charset="0"/>
                  <a:cs typeface="+mn-cs"/>
                </a:rPr>
                <a:t>Iteration </a:t>
              </a:r>
              <a:r>
                <a:rPr lang="en-US" sz="800" b="1" dirty="0" smtClean="0">
                  <a:solidFill>
                    <a:prstClr val="black"/>
                  </a:solidFill>
                  <a:latin typeface="Arial" charset="0"/>
                  <a:cs typeface="+mn-cs"/>
                </a:rPr>
                <a:t>4</a:t>
              </a:r>
              <a:endParaRPr lang="en-US" sz="800" b="1" dirty="0">
                <a:solidFill>
                  <a:prstClr val="black"/>
                </a:solidFill>
                <a:latin typeface="Arial" charset="0"/>
                <a:cs typeface="+mn-cs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8022FEE1-983E-7244-BFB1-50965E0737B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63195" y="4181475"/>
              <a:ext cx="0" cy="19286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79A0DE8B-8453-764E-91DB-25EC49A86A0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15214" y="4178208"/>
              <a:ext cx="0" cy="19286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" name="Text Box 10">
              <a:extLst>
                <a:ext uri="{FF2B5EF4-FFF2-40B4-BE49-F238E27FC236}">
                  <a16:creationId xmlns:a16="http://schemas.microsoft.com/office/drawing/2014/main" id="{BD86D75B-2810-234D-8D59-78A627E77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1289" y="4223040"/>
              <a:ext cx="948267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prstClr val="black"/>
                  </a:solidFill>
                  <a:latin typeface="Arial" charset="0"/>
                  <a:cs typeface="+mn-cs"/>
                </a:rPr>
                <a:t>End Game</a:t>
              </a:r>
            </a:p>
          </p:txBody>
        </p:sp>
        <p:sp>
          <p:nvSpPr>
            <p:cNvPr id="38" name="Text Box 10">
              <a:extLst>
                <a:ext uri="{FF2B5EF4-FFF2-40B4-BE49-F238E27FC236}">
                  <a16:creationId xmlns:a16="http://schemas.microsoft.com/office/drawing/2014/main" id="{E9C733D8-A00D-D94C-880B-CB5E729D2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5551" y="4974293"/>
              <a:ext cx="69564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auto">
                <a:spcBef>
                  <a:spcPct val="5000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prstClr val="black"/>
                  </a:solidFill>
                  <a:latin typeface="Arial" charset="0"/>
                  <a:cs typeface="+mn-cs"/>
                </a:rPr>
                <a:t>…</a:t>
              </a:r>
            </a:p>
          </p:txBody>
        </p:sp>
        <p:sp>
          <p:nvSpPr>
            <p:cNvPr id="39" name="Rectangle 8">
              <a:extLst>
                <a:ext uri="{FF2B5EF4-FFF2-40B4-BE49-F238E27FC236}">
                  <a16:creationId xmlns:a16="http://schemas.microsoft.com/office/drawing/2014/main" id="{E541B81B-24CD-0548-92EB-004F6F63BF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4306" y="3406140"/>
              <a:ext cx="5916274" cy="2727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r>
                <a:rPr lang="en-US" sz="2000" b="1" dirty="0">
                  <a:latin typeface="Arial" charset="0"/>
                  <a:ea typeface="ＭＳ Ｐゴシック" charset="0"/>
                  <a:cs typeface="Arial" charset="0"/>
                  <a:sym typeface="Arial" charset="0"/>
                </a:rPr>
                <a:t>Release Plan</a:t>
              </a:r>
            </a:p>
          </p:txBody>
        </p: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5B004920-CC3B-8B44-AF33-36FE57983045}"/>
              </a:ext>
            </a:extLst>
          </p:cNvPr>
          <p:cNvSpPr/>
          <p:nvPr/>
        </p:nvSpPr>
        <p:spPr>
          <a:xfrm>
            <a:off x="6151859" y="5930961"/>
            <a:ext cx="235555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updated: March 26, 2019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074028" y="2961144"/>
            <a:ext cx="863347" cy="340519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27 Jul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035601" y="2945991"/>
            <a:ext cx="754103" cy="340519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4 May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523188" y="3767111"/>
            <a:ext cx="880137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FF0000"/>
                </a:solidFill>
              </a:rPr>
              <a:t>6 May – 25 May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285254" y="3767111"/>
            <a:ext cx="907361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FF0000"/>
                </a:solidFill>
              </a:rPr>
              <a:t>27 May – 15 Jun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988704" y="3776953"/>
            <a:ext cx="789112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FF0000"/>
                </a:solidFill>
              </a:rPr>
              <a:t>17 Jun – 6 Jul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675393" y="3782891"/>
            <a:ext cx="810792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8</a:t>
            </a:r>
            <a:r>
              <a:rPr lang="en-US" sz="800" b="1" dirty="0" smtClean="0">
                <a:solidFill>
                  <a:srgbClr val="FF0000"/>
                </a:solidFill>
              </a:rPr>
              <a:t> Jul – 27 Jul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465618" y="3794734"/>
            <a:ext cx="810792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FF0000"/>
                </a:solidFill>
              </a:rPr>
              <a:t>22 Jul – 27 Jul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45" name="Text Box 10">
            <a:extLst>
              <a:ext uri="{FF2B5EF4-FFF2-40B4-BE49-F238E27FC236}">
                <a16:creationId xmlns:a16="http://schemas.microsoft.com/office/drawing/2014/main" id="{E10830D1-6F49-7749-9ABE-C31609695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488" y="3626015"/>
            <a:ext cx="6956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</a:pPr>
            <a:r>
              <a:rPr lang="en-US" sz="800" b="1" dirty="0">
                <a:solidFill>
                  <a:prstClr val="black"/>
                </a:solidFill>
                <a:latin typeface="Arial" charset="0"/>
                <a:cs typeface="+mn-cs"/>
              </a:rPr>
              <a:t>Iteration </a:t>
            </a:r>
            <a:r>
              <a:rPr lang="en-US" sz="800" b="1" dirty="0" smtClean="0">
                <a:solidFill>
                  <a:prstClr val="black"/>
                </a:solidFill>
                <a:latin typeface="Arial" charset="0"/>
                <a:cs typeface="+mn-cs"/>
              </a:rPr>
              <a:t>3</a:t>
            </a:r>
            <a:endParaRPr lang="en-US" sz="800" b="1" dirty="0">
              <a:solidFill>
                <a:prstClr val="black"/>
              </a:solidFill>
              <a:latin typeface="Arial" charset="0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539761" y="3976341"/>
            <a:ext cx="880137" cy="221337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solidFill>
                  <a:srgbClr val="0070C0"/>
                </a:solidFill>
              </a:rPr>
              <a:t>6 May – 17 May</a:t>
            </a:r>
            <a:endParaRPr lang="en-US" sz="700" b="1" dirty="0">
              <a:solidFill>
                <a:srgbClr val="0070C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267998" y="3980233"/>
            <a:ext cx="969790" cy="221337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solidFill>
                  <a:srgbClr val="0070C0"/>
                </a:solidFill>
              </a:rPr>
              <a:t>20 May – 31 May</a:t>
            </a:r>
            <a:endParaRPr lang="en-US" sz="700" b="1" dirty="0">
              <a:solidFill>
                <a:srgbClr val="0070C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001593" y="3984600"/>
            <a:ext cx="969790" cy="221337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solidFill>
                  <a:srgbClr val="0070C0"/>
                </a:solidFill>
              </a:rPr>
              <a:t>3 Jun – 14 Jun</a:t>
            </a:r>
            <a:endParaRPr lang="en-US" sz="700" b="1" dirty="0">
              <a:solidFill>
                <a:srgbClr val="0070C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628158" y="3980232"/>
            <a:ext cx="969790" cy="221337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solidFill>
                  <a:srgbClr val="0070C0"/>
                </a:solidFill>
              </a:rPr>
              <a:t>17 Jun – 28 Jun</a:t>
            </a:r>
            <a:endParaRPr lang="en-US" sz="700" b="1" dirty="0">
              <a:solidFill>
                <a:srgbClr val="0070C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326915" y="3984600"/>
            <a:ext cx="969790" cy="221337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solidFill>
                  <a:srgbClr val="0070C0"/>
                </a:solidFill>
              </a:rPr>
              <a:t>1 Jul – 12 Jul</a:t>
            </a:r>
            <a:endParaRPr lang="en-US" sz="700" b="1" dirty="0">
              <a:solidFill>
                <a:srgbClr val="0070C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860388" y="3965737"/>
            <a:ext cx="969790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0070C0"/>
                </a:solidFill>
              </a:rPr>
              <a:t>15 Jul – 26 Jul</a:t>
            </a:r>
            <a:endParaRPr lang="en-US" sz="800" b="1" dirty="0">
              <a:solidFill>
                <a:srgbClr val="0070C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878003" y="4155330"/>
            <a:ext cx="969790" cy="23836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rgbClr val="0070C0"/>
                </a:solidFill>
              </a:rPr>
              <a:t>22 Jul – 26 Jul</a:t>
            </a:r>
            <a:endParaRPr lang="en-US" sz="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2460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1B3B32F-2F50-4C5C-87DD-35B80123A48F}" type="slidenum">
              <a:rPr lang="en-US" smtClean="0"/>
              <a:pPr>
                <a:defRPr/>
              </a:pPr>
              <a:t>11</a:t>
            </a:fld>
            <a:endParaRPr lang="th-TH"/>
          </a:p>
        </p:txBody>
      </p:sp>
      <p:pic>
        <p:nvPicPr>
          <p:cNvPr id="2050" name="Picture 2" descr="169dc08c2c350888627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5" t="10132" r="8604" b="10497"/>
          <a:stretch/>
        </p:blipFill>
        <p:spPr bwMode="auto">
          <a:xfrm>
            <a:off x="1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454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Iteration Frame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12</a:t>
            </a:fld>
            <a:endParaRPr lang="en-CA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6BA189D-9B02-9D49-AE40-86507AEC35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379" y="1029435"/>
            <a:ext cx="8144707" cy="490180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7FB334A-6E6D-7E45-95C6-A45F2BCE9F67}"/>
              </a:ext>
            </a:extLst>
          </p:cNvPr>
          <p:cNvSpPr/>
          <p:nvPr/>
        </p:nvSpPr>
        <p:spPr>
          <a:xfrm>
            <a:off x="6164216" y="5943318"/>
            <a:ext cx="235555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updated: March 26, 2019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0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199" y="188913"/>
            <a:ext cx="8402595" cy="792162"/>
          </a:xfrm>
        </p:spPr>
        <p:txBody>
          <a:bodyPr/>
          <a:lstStyle/>
          <a:p>
            <a:r>
              <a:rPr lang="en-CA" dirty="0"/>
              <a:t>Acceptance Test Driven Develop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13</a:t>
            </a:fld>
            <a:endParaRPr lang="en-CA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7FB334A-6E6D-7E45-95C6-A45F2BCE9F67}"/>
              </a:ext>
            </a:extLst>
          </p:cNvPr>
          <p:cNvSpPr/>
          <p:nvPr/>
        </p:nvSpPr>
        <p:spPr>
          <a:xfrm>
            <a:off x="6164216" y="5943318"/>
            <a:ext cx="235555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updated: March 26, 2019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09A0E4-D4DE-3E40-8FFF-D465803E0B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129" y="989918"/>
            <a:ext cx="8266670" cy="4953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0524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rom Feature to Task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14</a:t>
            </a:fld>
            <a:endParaRPr lang="en-CA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7FB334A-6E6D-7E45-95C6-A45F2BCE9F67}"/>
              </a:ext>
            </a:extLst>
          </p:cNvPr>
          <p:cNvSpPr/>
          <p:nvPr/>
        </p:nvSpPr>
        <p:spPr>
          <a:xfrm>
            <a:off x="6164216" y="5943318"/>
            <a:ext cx="235555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updated: March 26, 2019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B7D6830-A625-0649-9F15-2598B9E81C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008" y="1007089"/>
            <a:ext cx="7643191" cy="4938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4758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1392EBB-FA1B-1B42-860F-1751E0CC205A}"/>
              </a:ext>
            </a:extLst>
          </p:cNvPr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sz="6000" b="1" dirty="0"/>
              <a:t>End of Documents</a:t>
            </a:r>
          </a:p>
        </p:txBody>
      </p:sp>
    </p:spTree>
    <p:extLst>
      <p:ext uri="{BB962C8B-B14F-4D97-AF65-F5344CB8AC3E}">
        <p14:creationId xmlns:p14="http://schemas.microsoft.com/office/powerpoint/2010/main" val="2237524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6" name="Group 135">
            <a:extLst>
              <a:ext uri="{FF2B5EF4-FFF2-40B4-BE49-F238E27FC236}">
                <a16:creationId xmlns:a16="http://schemas.microsoft.com/office/drawing/2014/main" id="{2C1050E2-91D1-DB4F-B9C9-253883B6BE80}"/>
              </a:ext>
            </a:extLst>
          </p:cNvPr>
          <p:cNvGrpSpPr/>
          <p:nvPr/>
        </p:nvGrpSpPr>
        <p:grpSpPr>
          <a:xfrm>
            <a:off x="2059161" y="4357039"/>
            <a:ext cx="999433" cy="1739259"/>
            <a:chOff x="2127991" y="4361917"/>
            <a:chExt cx="999433" cy="1739259"/>
          </a:xfrm>
          <a:solidFill>
            <a:schemeClr val="accent6">
              <a:lumMod val="75000"/>
            </a:schemeClr>
          </a:solidFill>
        </p:grpSpPr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614EAB2B-8AD2-E84A-AD9B-2DE068B3CCE0}"/>
                </a:ext>
              </a:extLst>
            </p:cNvPr>
            <p:cNvGrpSpPr/>
            <p:nvPr/>
          </p:nvGrpSpPr>
          <p:grpSpPr>
            <a:xfrm>
              <a:off x="2127991" y="4361917"/>
              <a:ext cx="999433" cy="1739259"/>
              <a:chOff x="1998776" y="4600353"/>
              <a:chExt cx="999433" cy="1271519"/>
            </a:xfrm>
            <a:grpFill/>
          </p:grpSpPr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17D1FE47-3BC7-DD4E-BFEC-897449E2CA77}"/>
                  </a:ext>
                </a:extLst>
              </p:cNvPr>
              <p:cNvSpPr/>
              <p:nvPr/>
            </p:nvSpPr>
            <p:spPr>
              <a:xfrm>
                <a:off x="1998776" y="4600353"/>
                <a:ext cx="999433" cy="1271519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8642C851-1681-4445-87E5-BAD53ACBC5CA}"/>
                  </a:ext>
                </a:extLst>
              </p:cNvPr>
              <p:cNvSpPr txBox="1"/>
              <p:nvPr/>
            </p:nvSpPr>
            <p:spPr>
              <a:xfrm>
                <a:off x="1998776" y="4612291"/>
                <a:ext cx="999433" cy="180005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latin typeface="+mj-lt"/>
                  </a:rPr>
                  <a:t>Iteration 1</a:t>
                </a:r>
              </a:p>
            </p:txBody>
          </p:sp>
        </p:grpSp>
        <p:grpSp>
          <p:nvGrpSpPr>
            <p:cNvPr id="95" name="Group 94">
              <a:extLst>
                <a:ext uri="{FF2B5EF4-FFF2-40B4-BE49-F238E27FC236}">
                  <a16:creationId xmlns:a16="http://schemas.microsoft.com/office/drawing/2014/main" id="{32B20FBC-4852-7E4D-9CE4-1642E1587C2A}"/>
                </a:ext>
              </a:extLst>
            </p:cNvPr>
            <p:cNvGrpSpPr/>
            <p:nvPr/>
          </p:nvGrpSpPr>
          <p:grpSpPr>
            <a:xfrm>
              <a:off x="2389535" y="5776329"/>
              <a:ext cx="501603" cy="231112"/>
              <a:chOff x="612135" y="3005966"/>
              <a:chExt cx="501603" cy="231112"/>
            </a:xfrm>
            <a:grpFill/>
          </p:grpSpPr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1F30E94B-A53F-0C4C-AB66-185357A21B5C}"/>
                  </a:ext>
                </a:extLst>
              </p:cNvPr>
              <p:cNvSpPr/>
              <p:nvPr/>
            </p:nvSpPr>
            <p:spPr>
              <a:xfrm>
                <a:off x="612135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31177F20-6FCF-5946-8A46-134B0170EB0D}"/>
                  </a:ext>
                </a:extLst>
              </p:cNvPr>
              <p:cNvSpPr/>
              <p:nvPr/>
            </p:nvSpPr>
            <p:spPr>
              <a:xfrm>
                <a:off x="882626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D5E97B74-8032-3343-9074-53BF76B309A0}"/>
              </a:ext>
            </a:extLst>
          </p:cNvPr>
          <p:cNvGrpSpPr/>
          <p:nvPr/>
        </p:nvGrpSpPr>
        <p:grpSpPr>
          <a:xfrm>
            <a:off x="5613510" y="4357397"/>
            <a:ext cx="999433" cy="1734381"/>
            <a:chOff x="5874738" y="4361917"/>
            <a:chExt cx="999433" cy="1734381"/>
          </a:xfrm>
          <a:solidFill>
            <a:schemeClr val="accent6">
              <a:lumMod val="75000"/>
            </a:schemeClr>
          </a:solidFill>
        </p:grpSpPr>
        <p:grpSp>
          <p:nvGrpSpPr>
            <p:cNvPr id="126" name="Group 125">
              <a:extLst>
                <a:ext uri="{FF2B5EF4-FFF2-40B4-BE49-F238E27FC236}">
                  <a16:creationId xmlns:a16="http://schemas.microsoft.com/office/drawing/2014/main" id="{42D12F8F-0C22-5246-8DAB-D88D94FE35BB}"/>
                </a:ext>
              </a:extLst>
            </p:cNvPr>
            <p:cNvGrpSpPr/>
            <p:nvPr/>
          </p:nvGrpSpPr>
          <p:grpSpPr>
            <a:xfrm>
              <a:off x="5874738" y="4361917"/>
              <a:ext cx="999433" cy="1734381"/>
              <a:chOff x="1998776" y="4600353"/>
              <a:chExt cx="999433" cy="1271519"/>
            </a:xfrm>
            <a:grpFill/>
          </p:grpSpPr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B00DA015-803C-F34C-BC41-BBAA71FEB89F}"/>
                  </a:ext>
                </a:extLst>
              </p:cNvPr>
              <p:cNvSpPr/>
              <p:nvPr/>
            </p:nvSpPr>
            <p:spPr>
              <a:xfrm>
                <a:off x="1998776" y="4600353"/>
                <a:ext cx="999433" cy="1271519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128" name="TextBox 127">
                <a:extLst>
                  <a:ext uri="{FF2B5EF4-FFF2-40B4-BE49-F238E27FC236}">
                    <a16:creationId xmlns:a16="http://schemas.microsoft.com/office/drawing/2014/main" id="{42BC8EC9-FFB2-904F-A754-039BBFA06621}"/>
                  </a:ext>
                </a:extLst>
              </p:cNvPr>
              <p:cNvSpPr txBox="1"/>
              <p:nvPr/>
            </p:nvSpPr>
            <p:spPr>
              <a:xfrm>
                <a:off x="1998776" y="4612291"/>
                <a:ext cx="999433" cy="180511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latin typeface="+mj-lt"/>
                  </a:rPr>
                  <a:t>Iteration 4</a:t>
                </a:r>
              </a:p>
            </p:txBody>
          </p:sp>
        </p:grpSp>
        <p:grpSp>
          <p:nvGrpSpPr>
            <p:cNvPr id="129" name="Group 128">
              <a:extLst>
                <a:ext uri="{FF2B5EF4-FFF2-40B4-BE49-F238E27FC236}">
                  <a16:creationId xmlns:a16="http://schemas.microsoft.com/office/drawing/2014/main" id="{2F82FCFD-CD21-7D4C-B5FA-32F9ED57790E}"/>
                </a:ext>
              </a:extLst>
            </p:cNvPr>
            <p:cNvGrpSpPr/>
            <p:nvPr/>
          </p:nvGrpSpPr>
          <p:grpSpPr>
            <a:xfrm>
              <a:off x="6123652" y="4959585"/>
              <a:ext cx="501604" cy="1042467"/>
              <a:chOff x="612134" y="2194611"/>
              <a:chExt cx="501604" cy="1042467"/>
            </a:xfrm>
            <a:grpFill/>
          </p:grpSpPr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E789A388-DFA6-2644-B3DB-96E86200B6E7}"/>
                  </a:ext>
                </a:extLst>
              </p:cNvPr>
              <p:cNvSpPr/>
              <p:nvPr/>
            </p:nvSpPr>
            <p:spPr>
              <a:xfrm>
                <a:off x="612135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CA2FE1FF-14D7-0645-9FC8-25AB88A6C320}"/>
                  </a:ext>
                </a:extLst>
              </p:cNvPr>
              <p:cNvSpPr/>
              <p:nvPr/>
            </p:nvSpPr>
            <p:spPr>
              <a:xfrm>
                <a:off x="882626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B</a:t>
                </a: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B96E324B-18BD-7B45-B501-5E8ECF8D2CAB}"/>
                  </a:ext>
                </a:extLst>
              </p:cNvPr>
              <p:cNvSpPr/>
              <p:nvPr/>
            </p:nvSpPr>
            <p:spPr>
              <a:xfrm>
                <a:off x="612134" y="2738148"/>
                <a:ext cx="501603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87525751-7854-614E-8642-57E93492CBFD}"/>
                  </a:ext>
                </a:extLst>
              </p:cNvPr>
              <p:cNvSpPr/>
              <p:nvPr/>
            </p:nvSpPr>
            <p:spPr>
              <a:xfrm>
                <a:off x="612134" y="2470330"/>
                <a:ext cx="501603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CB6D6F81-33B7-5042-AAF9-451E1C004FEF}"/>
                  </a:ext>
                </a:extLst>
              </p:cNvPr>
              <p:cNvSpPr/>
              <p:nvPr/>
            </p:nvSpPr>
            <p:spPr>
              <a:xfrm>
                <a:off x="612135" y="2194611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E</a:t>
                </a: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F7E07E7C-51D3-F643-A620-B49898B11361}"/>
                  </a:ext>
                </a:extLst>
              </p:cNvPr>
              <p:cNvSpPr/>
              <p:nvPr/>
            </p:nvSpPr>
            <p:spPr>
              <a:xfrm>
                <a:off x="882626" y="2194611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F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6073AA52-8166-D14B-B768-C5116B930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Change Development Approach from Phasing to II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5C341E-37D7-684C-B107-30E2F07D22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1B3B32F-2F50-4C5C-87DD-35B80123A48F}" type="slidenum">
              <a:rPr lang="en-US" smtClean="0"/>
              <a:pPr>
                <a:defRPr/>
              </a:pPr>
              <a:t>2</a:t>
            </a:fld>
            <a:endParaRPr lang="th-TH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6C4F5A3-585E-CB41-A2FD-4F88113FF2EA}"/>
              </a:ext>
            </a:extLst>
          </p:cNvPr>
          <p:cNvCxnSpPr/>
          <p:nvPr/>
        </p:nvCxnSpPr>
        <p:spPr>
          <a:xfrm flipV="1">
            <a:off x="381837" y="3768132"/>
            <a:ext cx="8304963" cy="904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5E9EEDE9-1FBF-2643-895A-BBFC5E39994E}"/>
              </a:ext>
            </a:extLst>
          </p:cNvPr>
          <p:cNvSpPr txBox="1"/>
          <p:nvPr/>
        </p:nvSpPr>
        <p:spPr>
          <a:xfrm>
            <a:off x="3859216" y="3522243"/>
            <a:ext cx="6602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+mj-lt"/>
              </a:rPr>
              <a:t>Tim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0198F5-9DE3-7E4C-9D1A-BFAAEC71E09D}"/>
              </a:ext>
            </a:extLst>
          </p:cNvPr>
          <p:cNvSpPr txBox="1"/>
          <p:nvPr/>
        </p:nvSpPr>
        <p:spPr>
          <a:xfrm>
            <a:off x="6667593" y="987840"/>
            <a:ext cx="20192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highlight>
                  <a:srgbClr val="FFFF00"/>
                </a:highlight>
                <a:latin typeface="+mj-lt"/>
              </a:rPr>
              <a:t>From: Phasing Approach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E1550F-6399-F14C-B330-28B6A49F6DA4}"/>
              </a:ext>
            </a:extLst>
          </p:cNvPr>
          <p:cNvSpPr txBox="1"/>
          <p:nvPr/>
        </p:nvSpPr>
        <p:spPr>
          <a:xfrm>
            <a:off x="1938309" y="3932068"/>
            <a:ext cx="6687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highlight>
                  <a:srgbClr val="FFFF00"/>
                </a:highlight>
                <a:latin typeface="+mj-lt"/>
              </a:rPr>
              <a:t>To: Iterative and Incremental Development Approach IID): Agile for Software Develop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4410B54-BFBC-794E-A6A7-3015A6CB10E8}"/>
              </a:ext>
            </a:extLst>
          </p:cNvPr>
          <p:cNvGrpSpPr/>
          <p:nvPr/>
        </p:nvGrpSpPr>
        <p:grpSpPr>
          <a:xfrm>
            <a:off x="998182" y="2147606"/>
            <a:ext cx="501604" cy="1042467"/>
            <a:chOff x="612134" y="2194611"/>
            <a:chExt cx="501604" cy="1042467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6D4FA406-8FCB-0B47-AC2E-38ED60664369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C626747-8C82-4B46-AB99-FB02F727AB98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395E5E16-ED68-ED49-9ABA-A809C2DD688E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D875FB0-DB02-9C42-8BA2-FD15E74C564C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D89D633D-A692-6746-8D24-8DD3DF7BB0D3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9A6BBE6-EF7D-BD46-8A8A-6B9479268DAF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sp>
        <p:nvSpPr>
          <p:cNvPr id="23" name="Pentagon 22">
            <a:extLst>
              <a:ext uri="{FF2B5EF4-FFF2-40B4-BE49-F238E27FC236}">
                <a16:creationId xmlns:a16="http://schemas.microsoft.com/office/drawing/2014/main" id="{4C747352-EB69-224A-BF3F-1BFCB62CCB28}"/>
              </a:ext>
            </a:extLst>
          </p:cNvPr>
          <p:cNvSpPr/>
          <p:nvPr/>
        </p:nvSpPr>
        <p:spPr>
          <a:xfrm>
            <a:off x="747380" y="1599569"/>
            <a:ext cx="1220410" cy="422031"/>
          </a:xfrm>
          <a:prstGeom prst="homePlate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/>
              <a:t>Requirements</a:t>
            </a:r>
          </a:p>
        </p:txBody>
      </p:sp>
      <p:sp>
        <p:nvSpPr>
          <p:cNvPr id="24" name="Chevron 23">
            <a:extLst>
              <a:ext uri="{FF2B5EF4-FFF2-40B4-BE49-F238E27FC236}">
                <a16:creationId xmlns:a16="http://schemas.microsoft.com/office/drawing/2014/main" id="{2ADDE742-0EE1-F848-B099-5CAB3184CE83}"/>
              </a:ext>
            </a:extLst>
          </p:cNvPr>
          <p:cNvSpPr/>
          <p:nvPr/>
        </p:nvSpPr>
        <p:spPr>
          <a:xfrm>
            <a:off x="1872795" y="1595887"/>
            <a:ext cx="1220410" cy="422031"/>
          </a:xfrm>
          <a:prstGeom prst="chevron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chemeClr val="bg1"/>
                </a:solidFill>
              </a:rPr>
              <a:t>Analyst &amp; Design</a:t>
            </a:r>
          </a:p>
        </p:txBody>
      </p:sp>
      <p:sp>
        <p:nvSpPr>
          <p:cNvPr id="25" name="Chevron 24">
            <a:extLst>
              <a:ext uri="{FF2B5EF4-FFF2-40B4-BE49-F238E27FC236}">
                <a16:creationId xmlns:a16="http://schemas.microsoft.com/office/drawing/2014/main" id="{98D697F4-F3E3-C94E-847E-7B1F0E3253C0}"/>
              </a:ext>
            </a:extLst>
          </p:cNvPr>
          <p:cNvSpPr/>
          <p:nvPr/>
        </p:nvSpPr>
        <p:spPr>
          <a:xfrm>
            <a:off x="2998210" y="1592205"/>
            <a:ext cx="1220410" cy="422031"/>
          </a:xfrm>
          <a:prstGeom prst="chevron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chemeClr val="bg1"/>
                </a:solidFill>
              </a:rPr>
              <a:t>Coding</a:t>
            </a:r>
          </a:p>
        </p:txBody>
      </p:sp>
      <p:sp>
        <p:nvSpPr>
          <p:cNvPr id="26" name="Chevron 25">
            <a:extLst>
              <a:ext uri="{FF2B5EF4-FFF2-40B4-BE49-F238E27FC236}">
                <a16:creationId xmlns:a16="http://schemas.microsoft.com/office/drawing/2014/main" id="{794C2F3E-2778-A440-998D-6C19791027DF}"/>
              </a:ext>
            </a:extLst>
          </p:cNvPr>
          <p:cNvSpPr/>
          <p:nvPr/>
        </p:nvSpPr>
        <p:spPr>
          <a:xfrm>
            <a:off x="4123625" y="1584844"/>
            <a:ext cx="1220410" cy="422031"/>
          </a:xfrm>
          <a:prstGeom prst="chevron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chemeClr val="bg1"/>
                </a:solidFill>
              </a:rPr>
              <a:t>Testing</a:t>
            </a:r>
          </a:p>
        </p:txBody>
      </p:sp>
      <p:sp>
        <p:nvSpPr>
          <p:cNvPr id="27" name="Chevron 26">
            <a:extLst>
              <a:ext uri="{FF2B5EF4-FFF2-40B4-BE49-F238E27FC236}">
                <a16:creationId xmlns:a16="http://schemas.microsoft.com/office/drawing/2014/main" id="{CB7135FE-4968-EF47-9A2D-D96D95630C7A}"/>
              </a:ext>
            </a:extLst>
          </p:cNvPr>
          <p:cNvSpPr/>
          <p:nvPr/>
        </p:nvSpPr>
        <p:spPr>
          <a:xfrm>
            <a:off x="5249040" y="1584844"/>
            <a:ext cx="1220410" cy="422031"/>
          </a:xfrm>
          <a:prstGeom prst="chevron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chemeClr val="bg1"/>
                </a:solidFill>
              </a:rPr>
              <a:t>Accepted</a:t>
            </a:r>
          </a:p>
        </p:txBody>
      </p:sp>
      <p:sp>
        <p:nvSpPr>
          <p:cNvPr id="29" name="Chevron 28">
            <a:extLst>
              <a:ext uri="{FF2B5EF4-FFF2-40B4-BE49-F238E27FC236}">
                <a16:creationId xmlns:a16="http://schemas.microsoft.com/office/drawing/2014/main" id="{22FB860F-D3E8-454C-82F7-26DF10ADA9A5}"/>
              </a:ext>
            </a:extLst>
          </p:cNvPr>
          <p:cNvSpPr/>
          <p:nvPr/>
        </p:nvSpPr>
        <p:spPr>
          <a:xfrm>
            <a:off x="6374455" y="1584844"/>
            <a:ext cx="1220410" cy="422031"/>
          </a:xfrm>
          <a:prstGeom prst="chevron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chemeClr val="bg1"/>
                </a:solidFill>
              </a:rPr>
              <a:t>Big  Bang</a:t>
            </a:r>
          </a:p>
          <a:p>
            <a:pPr algn="ctr"/>
            <a:r>
              <a:rPr lang="en-US" sz="1000" b="1" dirty="0">
                <a:solidFill>
                  <a:schemeClr val="bg1"/>
                </a:solidFill>
              </a:rPr>
              <a:t>Release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7776755-DB10-9742-9969-467B55D3AC3D}"/>
              </a:ext>
            </a:extLst>
          </p:cNvPr>
          <p:cNvGrpSpPr/>
          <p:nvPr/>
        </p:nvGrpSpPr>
        <p:grpSpPr>
          <a:xfrm>
            <a:off x="2128778" y="2147606"/>
            <a:ext cx="501604" cy="1042467"/>
            <a:chOff x="612134" y="2194611"/>
            <a:chExt cx="501604" cy="1042467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400DA1D-D71D-9D4B-BD7D-A2DBBD029E4F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44ACE03C-3E98-9B49-A612-E851977762C0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7075B191-9A86-034D-B5AB-A7EE3448C2C0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70BBB21-1681-C843-95A0-E48E31337F1D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0144406F-B307-1849-821B-CD6270DB666E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461FFCD1-9B41-BC4F-B1A5-4C773C2BB425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7E80EAF0-5911-C74F-AE0C-3767E2095F5C}"/>
              </a:ext>
            </a:extLst>
          </p:cNvPr>
          <p:cNvGrpSpPr/>
          <p:nvPr/>
        </p:nvGrpSpPr>
        <p:grpSpPr>
          <a:xfrm>
            <a:off x="3357613" y="2147606"/>
            <a:ext cx="501604" cy="1042467"/>
            <a:chOff x="612134" y="2194611"/>
            <a:chExt cx="501604" cy="1042467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44C4E8DD-3941-8B48-8CF8-06CCE81096E7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C0F8A756-BDCC-0D49-A9FA-5E46FE570EE7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77634842-A846-1249-B0AA-7CD509D18111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0FDDDDB-D53E-8F45-963F-836BFB726A18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639CB000-2D6D-964E-93FB-6431486B9984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B65159C-10F7-094A-94E3-8A8E8F78684F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4E38B865-D271-7F48-8B70-61A69B2F46EE}"/>
              </a:ext>
            </a:extLst>
          </p:cNvPr>
          <p:cNvGrpSpPr/>
          <p:nvPr/>
        </p:nvGrpSpPr>
        <p:grpSpPr>
          <a:xfrm>
            <a:off x="4483028" y="2147606"/>
            <a:ext cx="501604" cy="1042467"/>
            <a:chOff x="612134" y="2194611"/>
            <a:chExt cx="501604" cy="1042467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56F3CAA-40DF-CE41-8657-9241761A336A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C65D9E3C-1B05-C243-80E8-8CD8692733C3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F3904E55-2C3D-3B4F-A233-1981CFCAFB02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4A4C2FBA-C987-794F-9111-7E3D5064EA3D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0DB20C4-FADF-124B-AC50-566C35F70F16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4DC3779A-2812-DA47-AE17-40B7E7954A0B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CC0C49F-41F2-9746-A4DA-0B2B77A20839}"/>
              </a:ext>
            </a:extLst>
          </p:cNvPr>
          <p:cNvGrpSpPr/>
          <p:nvPr/>
        </p:nvGrpSpPr>
        <p:grpSpPr>
          <a:xfrm>
            <a:off x="5538284" y="2142792"/>
            <a:ext cx="501604" cy="1042467"/>
            <a:chOff x="612134" y="2194611"/>
            <a:chExt cx="501604" cy="1042467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570B42E4-CB9F-FC4E-B734-6A5579B72082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233682B2-C25D-2D49-A5E3-74E91F51C3DC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09E33B58-E006-F64A-B1D3-03BCCF1A6265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EA8F42CE-F2ED-2646-94BE-125F6AFC22A5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42B28E99-44B4-A841-94DF-B48361677817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D463C326-4B7D-CD4E-BF05-11F335CB5EA7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E99D51F0-91B8-8748-9751-3FAA08C86328}"/>
              </a:ext>
            </a:extLst>
          </p:cNvPr>
          <p:cNvGrpSpPr/>
          <p:nvPr/>
        </p:nvGrpSpPr>
        <p:grpSpPr>
          <a:xfrm>
            <a:off x="6683388" y="2142792"/>
            <a:ext cx="501604" cy="1042467"/>
            <a:chOff x="612134" y="2194611"/>
            <a:chExt cx="501604" cy="1042467"/>
          </a:xfrm>
        </p:grpSpPr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C7442EA-BEC0-4944-81D0-0754BD6B8177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1F2DB4E-F76E-9A46-8419-3769E693F37A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13AE9028-BDCD-F346-95EC-C081FC0877B5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1CAE8369-C713-744A-A05E-AC0B437373C2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71E6D327-109C-5C46-9355-FDBBEE51BBD8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01604CED-C5CA-B746-8FE8-005587B61575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grpSp>
        <p:nvGrpSpPr>
          <p:cNvPr id="65" name="Group 64">
            <a:extLst>
              <a:ext uri="{FF2B5EF4-FFF2-40B4-BE49-F238E27FC236}">
                <a16:creationId xmlns:a16="http://schemas.microsoft.com/office/drawing/2014/main" id="{01DC52DC-DAA1-764A-A585-516EDA8D354A}"/>
              </a:ext>
            </a:extLst>
          </p:cNvPr>
          <p:cNvGrpSpPr/>
          <p:nvPr/>
        </p:nvGrpSpPr>
        <p:grpSpPr>
          <a:xfrm>
            <a:off x="998182" y="4942671"/>
            <a:ext cx="501604" cy="1042467"/>
            <a:chOff x="612134" y="2194611"/>
            <a:chExt cx="501604" cy="1042467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D3900FB-4D84-D347-833E-79C9752A313A}"/>
                </a:ext>
              </a:extLst>
            </p:cNvPr>
            <p:cNvSpPr/>
            <p:nvPr/>
          </p:nvSpPr>
          <p:spPr>
            <a:xfrm>
              <a:off x="612135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3F87ACCA-7FB6-E849-A59F-81AB792F6018}"/>
                </a:ext>
              </a:extLst>
            </p:cNvPr>
            <p:cNvSpPr/>
            <p:nvPr/>
          </p:nvSpPr>
          <p:spPr>
            <a:xfrm>
              <a:off x="882626" y="3005966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C0E182E2-2CCA-0246-9928-1C13F64FBE90}"/>
                </a:ext>
              </a:extLst>
            </p:cNvPr>
            <p:cNvSpPr/>
            <p:nvPr/>
          </p:nvSpPr>
          <p:spPr>
            <a:xfrm>
              <a:off x="612134" y="2738148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DB5A4BD9-2EE0-754A-A899-382E6A284840}"/>
                </a:ext>
              </a:extLst>
            </p:cNvPr>
            <p:cNvSpPr/>
            <p:nvPr/>
          </p:nvSpPr>
          <p:spPr>
            <a:xfrm>
              <a:off x="612134" y="2470330"/>
              <a:ext cx="501603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E0173A0-552F-6742-AFEA-8F675A51BB1E}"/>
                </a:ext>
              </a:extLst>
            </p:cNvPr>
            <p:cNvSpPr/>
            <p:nvPr/>
          </p:nvSpPr>
          <p:spPr>
            <a:xfrm>
              <a:off x="612135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8C9E192E-87E9-1A49-BE01-EA4363FC18AD}"/>
                </a:ext>
              </a:extLst>
            </p:cNvPr>
            <p:cNvSpPr/>
            <p:nvPr/>
          </p:nvSpPr>
          <p:spPr>
            <a:xfrm>
              <a:off x="882626" y="2194611"/>
              <a:ext cx="231112" cy="231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F</a:t>
              </a:r>
            </a:p>
          </p:txBody>
        </p:sp>
      </p:grpSp>
      <p:sp>
        <p:nvSpPr>
          <p:cNvPr id="102" name="Pentagon 101">
            <a:extLst>
              <a:ext uri="{FF2B5EF4-FFF2-40B4-BE49-F238E27FC236}">
                <a16:creationId xmlns:a16="http://schemas.microsoft.com/office/drawing/2014/main" id="{28AB89AD-48B6-B746-8F39-FD6DF35E9A48}"/>
              </a:ext>
            </a:extLst>
          </p:cNvPr>
          <p:cNvSpPr/>
          <p:nvPr/>
        </p:nvSpPr>
        <p:spPr>
          <a:xfrm>
            <a:off x="747380" y="4362428"/>
            <a:ext cx="1220410" cy="422031"/>
          </a:xfrm>
          <a:prstGeom prst="homePlate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/>
              <a:t>Requirements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3E08999C-B80D-9B43-A09C-7D58EB542AD1}"/>
              </a:ext>
            </a:extLst>
          </p:cNvPr>
          <p:cNvGrpSpPr/>
          <p:nvPr/>
        </p:nvGrpSpPr>
        <p:grpSpPr>
          <a:xfrm>
            <a:off x="3243944" y="4361917"/>
            <a:ext cx="999433" cy="1734381"/>
            <a:chOff x="3359499" y="4362428"/>
            <a:chExt cx="999433" cy="1734381"/>
          </a:xfrm>
          <a:solidFill>
            <a:schemeClr val="accent6">
              <a:lumMod val="75000"/>
            </a:schemeClr>
          </a:solidFill>
        </p:grpSpPr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id="{2E806201-1C21-AD44-BC84-4034DB1B38F5}"/>
                </a:ext>
              </a:extLst>
            </p:cNvPr>
            <p:cNvGrpSpPr/>
            <p:nvPr/>
          </p:nvGrpSpPr>
          <p:grpSpPr>
            <a:xfrm>
              <a:off x="3359499" y="4362428"/>
              <a:ext cx="999433" cy="1734381"/>
              <a:chOff x="1998776" y="4600353"/>
              <a:chExt cx="999433" cy="1271519"/>
            </a:xfrm>
            <a:grpFill/>
          </p:grpSpPr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4DB7BF99-67B7-F94D-94DE-3F8860EE474D}"/>
                  </a:ext>
                </a:extLst>
              </p:cNvPr>
              <p:cNvSpPr/>
              <p:nvPr/>
            </p:nvSpPr>
            <p:spPr>
              <a:xfrm>
                <a:off x="1998776" y="4600353"/>
                <a:ext cx="999433" cy="1271519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66E5C4C7-5BF4-A347-BABC-75F746A4C82D}"/>
                  </a:ext>
                </a:extLst>
              </p:cNvPr>
              <p:cNvSpPr txBox="1"/>
              <p:nvPr/>
            </p:nvSpPr>
            <p:spPr>
              <a:xfrm>
                <a:off x="1998776" y="4612291"/>
                <a:ext cx="999433" cy="180511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latin typeface="+mj-lt"/>
                  </a:rPr>
                  <a:t>Iteration 2</a:t>
                </a:r>
              </a:p>
            </p:txBody>
          </p:sp>
        </p:grpSp>
        <p:grpSp>
          <p:nvGrpSpPr>
            <p:cNvPr id="106" name="Group 105">
              <a:extLst>
                <a:ext uri="{FF2B5EF4-FFF2-40B4-BE49-F238E27FC236}">
                  <a16:creationId xmlns:a16="http://schemas.microsoft.com/office/drawing/2014/main" id="{557F4FDC-6E6A-9941-85E8-F873B0619C4C}"/>
                </a:ext>
              </a:extLst>
            </p:cNvPr>
            <p:cNvGrpSpPr/>
            <p:nvPr/>
          </p:nvGrpSpPr>
          <p:grpSpPr>
            <a:xfrm>
              <a:off x="3608413" y="5503633"/>
              <a:ext cx="501604" cy="498930"/>
              <a:chOff x="612134" y="2738148"/>
              <a:chExt cx="501604" cy="498930"/>
            </a:xfrm>
            <a:grpFill/>
          </p:grpSpPr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DBA6FAA1-3A8F-7349-A2E7-48493D1790ED}"/>
                  </a:ext>
                </a:extLst>
              </p:cNvPr>
              <p:cNvSpPr/>
              <p:nvPr/>
            </p:nvSpPr>
            <p:spPr>
              <a:xfrm>
                <a:off x="612135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EE552E94-96F8-0D48-B98F-E4CCCCF299D4}"/>
                  </a:ext>
                </a:extLst>
              </p:cNvPr>
              <p:cNvSpPr/>
              <p:nvPr/>
            </p:nvSpPr>
            <p:spPr>
              <a:xfrm>
                <a:off x="882626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B</a:t>
                </a: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02628263-80FC-934C-ABA2-CBE8548AEA17}"/>
                  </a:ext>
                </a:extLst>
              </p:cNvPr>
              <p:cNvSpPr/>
              <p:nvPr/>
            </p:nvSpPr>
            <p:spPr>
              <a:xfrm>
                <a:off x="612134" y="2738148"/>
                <a:ext cx="501603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C</a:t>
                </a:r>
              </a:p>
            </p:txBody>
          </p:sp>
        </p:grpSp>
      </p:grpSp>
      <p:grpSp>
        <p:nvGrpSpPr>
          <p:cNvPr id="138" name="Group 137">
            <a:extLst>
              <a:ext uri="{FF2B5EF4-FFF2-40B4-BE49-F238E27FC236}">
                <a16:creationId xmlns:a16="http://schemas.microsoft.com/office/drawing/2014/main" id="{D656A2E7-C1EE-7945-9845-EF199D046BA4}"/>
              </a:ext>
            </a:extLst>
          </p:cNvPr>
          <p:cNvGrpSpPr/>
          <p:nvPr/>
        </p:nvGrpSpPr>
        <p:grpSpPr>
          <a:xfrm>
            <a:off x="4428727" y="4351199"/>
            <a:ext cx="999433" cy="1734381"/>
            <a:chOff x="4607846" y="4351199"/>
            <a:chExt cx="999433" cy="1734381"/>
          </a:xfrm>
          <a:solidFill>
            <a:schemeClr val="accent6">
              <a:lumMod val="75000"/>
            </a:schemeClr>
          </a:solidFill>
        </p:grpSpPr>
        <p:grpSp>
          <p:nvGrpSpPr>
            <p:cNvPr id="116" name="Group 115">
              <a:extLst>
                <a:ext uri="{FF2B5EF4-FFF2-40B4-BE49-F238E27FC236}">
                  <a16:creationId xmlns:a16="http://schemas.microsoft.com/office/drawing/2014/main" id="{EE26AEE2-3C87-354E-98DE-0E4EFCAD0321}"/>
                </a:ext>
              </a:extLst>
            </p:cNvPr>
            <p:cNvGrpSpPr/>
            <p:nvPr/>
          </p:nvGrpSpPr>
          <p:grpSpPr>
            <a:xfrm>
              <a:off x="4607846" y="4351199"/>
              <a:ext cx="999433" cy="1734381"/>
              <a:chOff x="1998776" y="4600353"/>
              <a:chExt cx="999433" cy="1271519"/>
            </a:xfrm>
            <a:grpFill/>
          </p:grpSpPr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4333CA43-8C1B-3F42-A35E-8EBED32B34B0}"/>
                  </a:ext>
                </a:extLst>
              </p:cNvPr>
              <p:cNvSpPr/>
              <p:nvPr/>
            </p:nvSpPr>
            <p:spPr>
              <a:xfrm>
                <a:off x="1998776" y="4600353"/>
                <a:ext cx="999433" cy="1271519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8" name="TextBox 117">
                <a:extLst>
                  <a:ext uri="{FF2B5EF4-FFF2-40B4-BE49-F238E27FC236}">
                    <a16:creationId xmlns:a16="http://schemas.microsoft.com/office/drawing/2014/main" id="{D0FE3C7E-F6B9-E04E-9CF8-CBB4A80115E4}"/>
                  </a:ext>
                </a:extLst>
              </p:cNvPr>
              <p:cNvSpPr txBox="1"/>
              <p:nvPr/>
            </p:nvSpPr>
            <p:spPr>
              <a:xfrm>
                <a:off x="1998776" y="4612291"/>
                <a:ext cx="999433" cy="180511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latin typeface="+mj-lt"/>
                  </a:rPr>
                  <a:t>Iteration 3</a:t>
                </a:r>
              </a:p>
            </p:txBody>
          </p:sp>
        </p:grpSp>
        <p:grpSp>
          <p:nvGrpSpPr>
            <p:cNvPr id="119" name="Group 118">
              <a:extLst>
                <a:ext uri="{FF2B5EF4-FFF2-40B4-BE49-F238E27FC236}">
                  <a16:creationId xmlns:a16="http://schemas.microsoft.com/office/drawing/2014/main" id="{DF177E54-8281-5A44-B407-9900094813E4}"/>
                </a:ext>
              </a:extLst>
            </p:cNvPr>
            <p:cNvGrpSpPr/>
            <p:nvPr/>
          </p:nvGrpSpPr>
          <p:grpSpPr>
            <a:xfrm>
              <a:off x="4856760" y="5224586"/>
              <a:ext cx="501604" cy="766748"/>
              <a:chOff x="612134" y="2470330"/>
              <a:chExt cx="501604" cy="766748"/>
            </a:xfrm>
            <a:grpFill/>
          </p:grpSpPr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4C483168-F2BD-A640-9BED-B90082663FB5}"/>
                  </a:ext>
                </a:extLst>
              </p:cNvPr>
              <p:cNvSpPr/>
              <p:nvPr/>
            </p:nvSpPr>
            <p:spPr>
              <a:xfrm>
                <a:off x="612135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B4B76657-3726-7646-8010-4EB6CC5F90CF}"/>
                  </a:ext>
                </a:extLst>
              </p:cNvPr>
              <p:cNvSpPr/>
              <p:nvPr/>
            </p:nvSpPr>
            <p:spPr>
              <a:xfrm>
                <a:off x="882626" y="3005966"/>
                <a:ext cx="231112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B</a:t>
                </a: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32FEC276-C71D-7049-88B4-7FD1271046FC}"/>
                  </a:ext>
                </a:extLst>
              </p:cNvPr>
              <p:cNvSpPr/>
              <p:nvPr/>
            </p:nvSpPr>
            <p:spPr>
              <a:xfrm>
                <a:off x="612134" y="2738148"/>
                <a:ext cx="501603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704C954-1D15-1F4E-8A29-0E2B3C3E2E25}"/>
                  </a:ext>
                </a:extLst>
              </p:cNvPr>
              <p:cNvSpPr/>
              <p:nvPr/>
            </p:nvSpPr>
            <p:spPr>
              <a:xfrm>
                <a:off x="612134" y="2470330"/>
                <a:ext cx="501603" cy="231112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b="1" dirty="0">
                    <a:solidFill>
                      <a:schemeClr val="tx1"/>
                    </a:solidFill>
                  </a:rPr>
                  <a:t>D</a:t>
                </a:r>
              </a:p>
            </p:txBody>
          </p:sp>
        </p:grpSp>
      </p:grpSp>
      <p:sp>
        <p:nvSpPr>
          <p:cNvPr id="141" name="TextBox 140">
            <a:extLst>
              <a:ext uri="{FF2B5EF4-FFF2-40B4-BE49-F238E27FC236}">
                <a16:creationId xmlns:a16="http://schemas.microsoft.com/office/drawing/2014/main" id="{951580F0-812D-284E-94A6-96D32944D2BE}"/>
              </a:ext>
            </a:extLst>
          </p:cNvPr>
          <p:cNvSpPr txBox="1"/>
          <p:nvPr/>
        </p:nvSpPr>
        <p:spPr>
          <a:xfrm>
            <a:off x="6720915" y="4341751"/>
            <a:ext cx="20377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j-lt"/>
              </a:rPr>
              <a:t>1. Each story is expanded, </a:t>
            </a:r>
            <a:br>
              <a:rPr lang="en-US" sz="1200" dirty="0">
                <a:latin typeface="+mj-lt"/>
              </a:rPr>
            </a:br>
            <a:r>
              <a:rPr lang="en-US" sz="1200" dirty="0">
                <a:latin typeface="+mj-lt"/>
              </a:rPr>
              <a:t>coded and tested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35A5CE42-63E2-8840-8074-1B73C9C0B657}"/>
              </a:ext>
            </a:extLst>
          </p:cNvPr>
          <p:cNvSpPr txBox="1"/>
          <p:nvPr/>
        </p:nvSpPr>
        <p:spPr>
          <a:xfrm>
            <a:off x="6740604" y="4860463"/>
            <a:ext cx="19351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+mj-lt"/>
              </a:rPr>
              <a:t>2. Possible release after</a:t>
            </a:r>
            <a:br>
              <a:rPr lang="en-US" sz="1200" b="1" dirty="0">
                <a:latin typeface="+mj-lt"/>
              </a:rPr>
            </a:br>
            <a:r>
              <a:rPr lang="en-US" sz="1200" b="1" dirty="0">
                <a:latin typeface="+mj-lt"/>
              </a:rPr>
              <a:t>of each iteration</a:t>
            </a:r>
          </a:p>
          <a:p>
            <a:r>
              <a:rPr lang="en-US" sz="1200" b="1" dirty="0">
                <a:latin typeface="+mj-lt"/>
              </a:rPr>
              <a:t>(small release)</a:t>
            </a:r>
          </a:p>
        </p:txBody>
      </p:sp>
    </p:spTree>
    <p:extLst>
      <p:ext uri="{BB962C8B-B14F-4D97-AF65-F5344CB8AC3E}">
        <p14:creationId xmlns:p14="http://schemas.microsoft.com/office/powerpoint/2010/main" val="121736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  <p:bldP spid="102" grpId="0" animBg="1"/>
      <p:bldP spid="141" grpId="0"/>
      <p:bldP spid="1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Agile is a term to describe methods that: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49" y="1358888"/>
            <a:ext cx="8310077" cy="48180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CA" dirty="0"/>
              <a:t>Have fast feedback cycles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CA" dirty="0"/>
              <a:t>Requires active participation from the business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dirty="0"/>
              <a:t>Deliver business value at regular intervals</a:t>
            </a:r>
            <a:endParaRPr lang="en-CA" dirty="0"/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CA" dirty="0"/>
              <a:t>Demands whole team collaboration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CA" dirty="0"/>
              <a:t>Test features as they are coded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dirty="0"/>
              <a:t>Based on sustainable pace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dirty="0"/>
              <a:t>Adapt their processes based on feedb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9090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915816" y="1403999"/>
            <a:ext cx="5688632" cy="4329257"/>
          </a:xfrm>
        </p:spPr>
        <p:txBody>
          <a:bodyPr>
            <a:noAutofit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Incremental chang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mmon values - trus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ntinuous integration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Disciplin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Verbal communication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Automation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Retrospectiv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sic Agile Building Blocks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7" y="1412776"/>
            <a:ext cx="1440160" cy="455771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4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5903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73AA52-8166-D14B-B768-C5116B930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, What is Agil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5C341E-37D7-684C-B107-30E2F07D22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1B3B32F-2F50-4C5C-87DD-35B80123A48F}" type="slidenum">
              <a:rPr lang="en-US" smtClean="0"/>
              <a:pPr>
                <a:defRPr/>
              </a:pPr>
              <a:t>5</a:t>
            </a:fld>
            <a:endParaRPr lang="th-TH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935C945C-A5ED-1445-9AEF-BD6584706757}"/>
              </a:ext>
            </a:extLst>
          </p:cNvPr>
          <p:cNvSpPr txBox="1">
            <a:spLocks/>
          </p:cNvSpPr>
          <p:nvPr/>
        </p:nvSpPr>
        <p:spPr bwMode="auto">
          <a:xfrm>
            <a:off x="457200" y="1169503"/>
            <a:ext cx="7975600" cy="1750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kern="0"/>
              <a:t>A set of principles rather than a particular model</a:t>
            </a:r>
          </a:p>
          <a:p>
            <a:pP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kern="0"/>
              <a:t>An umbrella to describe methodologies that follow the Agile Manifesto principles</a:t>
            </a:r>
            <a:endParaRPr lang="en-GB" kern="0" dirty="0"/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99A1CE2-40B4-4441-AA93-3A4D53CAB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3108737"/>
            <a:ext cx="7842250" cy="287909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highlight>
                  <a:srgbClr val="FFFF00"/>
                </a:highlight>
                <a:latin typeface="+mn-lt"/>
              </a:rPr>
              <a:t>Scrum Framework </a:t>
            </a:r>
            <a:r>
              <a:rPr lang="en-GB" sz="1600" i="1" dirty="0">
                <a:highlight>
                  <a:srgbClr val="FFFF00"/>
                </a:highlight>
                <a:latin typeface="+mn-lt"/>
              </a:rPr>
              <a:t>(be used in this project for a project management framework)</a:t>
            </a: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highlight>
                  <a:srgbClr val="FFFF00"/>
                </a:highlight>
                <a:latin typeface="+mn-lt"/>
              </a:rPr>
              <a:t>XP: Extreme Programming</a:t>
            </a:r>
            <a:r>
              <a:rPr lang="en-GB" sz="2400" dirty="0">
                <a:highlight>
                  <a:srgbClr val="FFFF00"/>
                </a:highlight>
                <a:latin typeface="+mn-lt"/>
              </a:rPr>
              <a:t> </a:t>
            </a:r>
            <a:r>
              <a:rPr lang="en-GB" sz="1600" dirty="0">
                <a:highlight>
                  <a:srgbClr val="FFFF00"/>
                </a:highlight>
                <a:latin typeface="+mn-lt"/>
              </a:rPr>
              <a:t>(</a:t>
            </a:r>
            <a:r>
              <a:rPr lang="en-GB" sz="1600" i="1" dirty="0">
                <a:highlight>
                  <a:srgbClr val="FFFF00"/>
                </a:highlight>
                <a:latin typeface="+mn-lt"/>
              </a:rPr>
              <a:t>be adopted in this project for software engineering practices) </a:t>
            </a:r>
            <a:endParaRPr lang="en-GB" sz="2400" b="1" dirty="0">
              <a:highlight>
                <a:srgbClr val="FFFF00"/>
              </a:highlight>
              <a:latin typeface="+mn-lt"/>
            </a:endParaRP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latin typeface="+mn-lt"/>
              </a:rPr>
              <a:t>Kanban </a:t>
            </a: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latin typeface="+mn-lt"/>
              </a:rPr>
              <a:t>DSDM: Dynamic Systems Development Method</a:t>
            </a: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latin typeface="+mn-lt"/>
              </a:rPr>
              <a:t>Crystal</a:t>
            </a: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Clr>
                <a:schemeClr val="tx2">
                  <a:lumMod val="75000"/>
                </a:schemeClr>
              </a:buClr>
              <a:buSzPct val="100000"/>
              <a:buFont typeface="Arial" panose="020B0604020202020204" pitchFamily="34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>
                <a:latin typeface="+mn-lt"/>
              </a:rPr>
              <a:t>Feature Driven Development (FDD)</a:t>
            </a:r>
            <a:r>
              <a:rPr lang="ar-SA" sz="2400" dirty="0">
                <a:latin typeface="+mn-lt"/>
              </a:rPr>
              <a:t>‏</a:t>
            </a:r>
            <a:endParaRPr lang="en-GB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8615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velopment and Delivery Approa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6</a:t>
            </a:fld>
            <a:endParaRPr lang="en-CA" dirty="0"/>
          </a:p>
        </p:txBody>
      </p:sp>
      <p:sp>
        <p:nvSpPr>
          <p:cNvPr id="66" name="Right Arrow 65">
            <a:extLst>
              <a:ext uri="{FF2B5EF4-FFF2-40B4-BE49-F238E27FC236}">
                <a16:creationId xmlns:a16="http://schemas.microsoft.com/office/drawing/2014/main" id="{04C0467E-B724-3E4F-9BF6-5B2FEFFA6631}"/>
              </a:ext>
            </a:extLst>
          </p:cNvPr>
          <p:cNvSpPr/>
          <p:nvPr/>
        </p:nvSpPr>
        <p:spPr bwMode="auto">
          <a:xfrm>
            <a:off x="328335" y="1016755"/>
            <a:ext cx="8658010" cy="652885"/>
          </a:xfrm>
          <a:prstGeom prst="rightArrow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500" b="1" dirty="0">
                <a:solidFill>
                  <a:schemeClr val="bg1"/>
                </a:solidFill>
                <a:latin typeface="Arial" pitchFamily="34" charset="0"/>
              </a:rPr>
              <a:t>Release</a:t>
            </a:r>
            <a:endParaRPr kumimoji="0" lang="en-US" sz="15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67" name="Right Arrow 66">
            <a:extLst>
              <a:ext uri="{FF2B5EF4-FFF2-40B4-BE49-F238E27FC236}">
                <a16:creationId xmlns:a16="http://schemas.microsoft.com/office/drawing/2014/main" id="{D6C16BD3-82E5-734B-B6D7-1AC7696D56AF}"/>
              </a:ext>
            </a:extLst>
          </p:cNvPr>
          <p:cNvSpPr/>
          <p:nvPr/>
        </p:nvSpPr>
        <p:spPr bwMode="auto">
          <a:xfrm>
            <a:off x="366740" y="1746451"/>
            <a:ext cx="1115219" cy="537670"/>
          </a:xfrm>
          <a:prstGeom prst="rightArrow">
            <a:avLst>
              <a:gd name="adj1" fmla="val 50000"/>
              <a:gd name="adj2" fmla="val 49085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solidFill>
                  <a:schemeClr val="bg1"/>
                </a:solidFill>
                <a:latin typeface="Arial" pitchFamily="34" charset="0"/>
              </a:rPr>
              <a:t>Pre-Game</a:t>
            </a:r>
            <a:endParaRPr kumimoji="0" lang="en-US" sz="11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68" name="Right Arrow 67">
            <a:extLst>
              <a:ext uri="{FF2B5EF4-FFF2-40B4-BE49-F238E27FC236}">
                <a16:creationId xmlns:a16="http://schemas.microsoft.com/office/drawing/2014/main" id="{F14B8627-3DBF-044F-88F7-BD5E1121B688}"/>
              </a:ext>
            </a:extLst>
          </p:cNvPr>
          <p:cNvSpPr/>
          <p:nvPr/>
        </p:nvSpPr>
        <p:spPr bwMode="auto">
          <a:xfrm>
            <a:off x="1702851" y="1746450"/>
            <a:ext cx="5914370" cy="53767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rPr>
              <a:t>Game </a:t>
            </a:r>
            <a:r>
              <a:rPr kumimoji="0" lang="en-US" sz="9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rPr>
              <a:t>(Iterations / Sprints)</a:t>
            </a:r>
          </a:p>
        </p:txBody>
      </p:sp>
      <p:sp>
        <p:nvSpPr>
          <p:cNvPr id="69" name="Rectangle 8">
            <a:extLst>
              <a:ext uri="{FF2B5EF4-FFF2-40B4-BE49-F238E27FC236}">
                <a16:creationId xmlns:a16="http://schemas.microsoft.com/office/drawing/2014/main" id="{BAD3CB34-119A-C54C-B960-B50B535012FC}"/>
              </a:ext>
            </a:extLst>
          </p:cNvPr>
          <p:cNvSpPr>
            <a:spLocks/>
          </p:cNvSpPr>
          <p:nvPr/>
        </p:nvSpPr>
        <p:spPr bwMode="auto">
          <a:xfrm>
            <a:off x="366740" y="2437741"/>
            <a:ext cx="1115219" cy="4608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Initiated 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Project Backlog</a:t>
            </a:r>
          </a:p>
        </p:txBody>
      </p:sp>
      <p:sp>
        <p:nvSpPr>
          <p:cNvPr id="70" name="Rectangle 8">
            <a:extLst>
              <a:ext uri="{FF2B5EF4-FFF2-40B4-BE49-F238E27FC236}">
                <a16:creationId xmlns:a16="http://schemas.microsoft.com/office/drawing/2014/main" id="{E2FE6AA6-DBBA-B440-A078-FEA8877E5794}"/>
              </a:ext>
            </a:extLst>
          </p:cNvPr>
          <p:cNvSpPr>
            <a:spLocks/>
          </p:cNvSpPr>
          <p:nvPr/>
        </p:nvSpPr>
        <p:spPr bwMode="auto">
          <a:xfrm>
            <a:off x="366740" y="3475331"/>
            <a:ext cx="1115219" cy="4608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Initiated</a:t>
            </a:r>
          </a:p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Release Planning</a:t>
            </a:r>
          </a:p>
        </p:txBody>
      </p:sp>
      <p:sp>
        <p:nvSpPr>
          <p:cNvPr id="71" name="Rectangle 8">
            <a:extLst>
              <a:ext uri="{FF2B5EF4-FFF2-40B4-BE49-F238E27FC236}">
                <a16:creationId xmlns:a16="http://schemas.microsoft.com/office/drawing/2014/main" id="{21674EFF-11A1-8E49-94B0-C0A14758508F}"/>
              </a:ext>
            </a:extLst>
          </p:cNvPr>
          <p:cNvSpPr>
            <a:spLocks/>
          </p:cNvSpPr>
          <p:nvPr/>
        </p:nvSpPr>
        <p:spPr bwMode="auto">
          <a:xfrm>
            <a:off x="356230" y="4546380"/>
            <a:ext cx="1115219" cy="46086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Stories Readiness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Workshops</a:t>
            </a:r>
          </a:p>
        </p:txBody>
      </p:sp>
      <p:sp>
        <p:nvSpPr>
          <p:cNvPr id="72" name="Rectangle 8">
            <a:extLst>
              <a:ext uri="{FF2B5EF4-FFF2-40B4-BE49-F238E27FC236}">
                <a16:creationId xmlns:a16="http://schemas.microsoft.com/office/drawing/2014/main" id="{E1FEFBF8-1471-D549-A730-6E68E002F0B0}"/>
              </a:ext>
            </a:extLst>
          </p:cNvPr>
          <p:cNvSpPr>
            <a:spLocks/>
          </p:cNvSpPr>
          <p:nvPr/>
        </p:nvSpPr>
        <p:spPr bwMode="auto">
          <a:xfrm>
            <a:off x="365182" y="4008826"/>
            <a:ext cx="1115219" cy="46086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/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Approved 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High Level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Architecture</a:t>
            </a:r>
          </a:p>
        </p:txBody>
      </p:sp>
      <p:sp>
        <p:nvSpPr>
          <p:cNvPr id="73" name="Rectangle 8">
            <a:extLst>
              <a:ext uri="{FF2B5EF4-FFF2-40B4-BE49-F238E27FC236}">
                <a16:creationId xmlns:a16="http://schemas.microsoft.com/office/drawing/2014/main" id="{EBF8EFBC-2CBC-0145-8C2C-39DFEA80FE77}"/>
              </a:ext>
            </a:extLst>
          </p:cNvPr>
          <p:cNvSpPr>
            <a:spLocks/>
          </p:cNvSpPr>
          <p:nvPr/>
        </p:nvSpPr>
        <p:spPr bwMode="auto">
          <a:xfrm>
            <a:off x="366738" y="2953099"/>
            <a:ext cx="1115219" cy="4608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Define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Automation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est Strategy</a:t>
            </a:r>
          </a:p>
        </p:txBody>
      </p:sp>
      <p:sp>
        <p:nvSpPr>
          <p:cNvPr id="74" name="Pentagon 73">
            <a:extLst>
              <a:ext uri="{FF2B5EF4-FFF2-40B4-BE49-F238E27FC236}">
                <a16:creationId xmlns:a16="http://schemas.microsoft.com/office/drawing/2014/main" id="{4C002400-9818-C441-82E2-248FECF7156C}"/>
              </a:ext>
            </a:extLst>
          </p:cNvPr>
          <p:cNvSpPr/>
          <p:nvPr/>
        </p:nvSpPr>
        <p:spPr bwMode="auto">
          <a:xfrm>
            <a:off x="306864" y="5919125"/>
            <a:ext cx="8461950" cy="345645"/>
          </a:xfrm>
          <a:prstGeom prst="homePlat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ngsana New" pitchFamily="18" charset="-34"/>
              </a:rPr>
              <a:t>Project Management – Monitor and Management</a:t>
            </a:r>
          </a:p>
        </p:txBody>
      </p: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2B389275-EC8E-9F43-B6CF-C82F1845DBB2}"/>
              </a:ext>
            </a:extLst>
          </p:cNvPr>
          <p:cNvCxnSpPr>
            <a:cxnSpLocks/>
          </p:cNvCxnSpPr>
          <p:nvPr/>
        </p:nvCxnSpPr>
        <p:spPr bwMode="auto">
          <a:xfrm>
            <a:off x="1601779" y="1641746"/>
            <a:ext cx="0" cy="395571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6" name="Group 75">
            <a:extLst>
              <a:ext uri="{FF2B5EF4-FFF2-40B4-BE49-F238E27FC236}">
                <a16:creationId xmlns:a16="http://schemas.microsoft.com/office/drawing/2014/main" id="{489D48A9-FC1E-B949-B610-63924CD4AD1C}"/>
              </a:ext>
            </a:extLst>
          </p:cNvPr>
          <p:cNvGrpSpPr/>
          <p:nvPr/>
        </p:nvGrpSpPr>
        <p:grpSpPr>
          <a:xfrm>
            <a:off x="5696975" y="2975411"/>
            <a:ext cx="1881845" cy="2074272"/>
            <a:chOff x="5834789" y="3044950"/>
            <a:chExt cx="1881845" cy="2074272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1320D55D-9E3E-3446-800F-019B08B53AA9}"/>
                </a:ext>
              </a:extLst>
            </p:cNvPr>
            <p:cNvSpPr/>
            <p:nvPr/>
          </p:nvSpPr>
          <p:spPr>
            <a:xfrm>
              <a:off x="5834789" y="3044950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inal User Acceptance Testing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53BC901A-7066-F246-A4F2-F87B447D3EC6}"/>
                </a:ext>
              </a:extLst>
            </p:cNvPr>
            <p:cNvSpPr/>
            <p:nvPr/>
          </p:nvSpPr>
          <p:spPr>
            <a:xfrm>
              <a:off x="5834789" y="3274978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inal Regression Testing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E65ACCC1-395B-9F4E-BAAC-F0F847908CD3}"/>
                </a:ext>
              </a:extLst>
            </p:cNvPr>
            <p:cNvSpPr/>
            <p:nvPr/>
          </p:nvSpPr>
          <p:spPr>
            <a:xfrm>
              <a:off x="5834789" y="3505408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inal System Testing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2CBEFE8C-A1A4-C74B-802C-3964E42244F9}"/>
                </a:ext>
              </a:extLst>
            </p:cNvPr>
            <p:cNvSpPr/>
            <p:nvPr/>
          </p:nvSpPr>
          <p:spPr>
            <a:xfrm>
              <a:off x="5834789" y="3736240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nd to End Tests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4D697FDB-4BCE-344E-B6F6-D94CD5E0BAAB}"/>
                </a:ext>
              </a:extLst>
            </p:cNvPr>
            <p:cNvSpPr/>
            <p:nvPr/>
          </p:nvSpPr>
          <p:spPr>
            <a:xfrm>
              <a:off x="5834789" y="3966670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oad/Performance Tests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8F436B03-0099-3246-AA0C-9B26182A9D96}"/>
                </a:ext>
              </a:extLst>
            </p:cNvPr>
            <p:cNvSpPr/>
            <p:nvPr/>
          </p:nvSpPr>
          <p:spPr>
            <a:xfrm>
              <a:off x="5834789" y="4197100"/>
              <a:ext cx="1880277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ta Conversion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CEAF6416-2209-5B4F-97C2-B8820915D626}"/>
                </a:ext>
              </a:extLst>
            </p:cNvPr>
            <p:cNvSpPr/>
            <p:nvPr/>
          </p:nvSpPr>
          <p:spPr>
            <a:xfrm>
              <a:off x="5834789" y="4427530"/>
              <a:ext cx="1880277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all Tests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2C6B659F-A0F2-D14D-9647-36C6354AF3F1}"/>
                </a:ext>
              </a:extLst>
            </p:cNvPr>
            <p:cNvSpPr/>
            <p:nvPr/>
          </p:nvSpPr>
          <p:spPr>
            <a:xfrm>
              <a:off x="5834789" y="4657960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lease Readiness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72156A9F-B049-7844-8B3C-00A88013C6FE}"/>
                </a:ext>
              </a:extLst>
            </p:cNvPr>
            <p:cNvSpPr/>
            <p:nvPr/>
          </p:nvSpPr>
          <p:spPr>
            <a:xfrm>
              <a:off x="5834789" y="4888390"/>
              <a:ext cx="1881845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lease Retrospective</a:t>
              </a:r>
              <a:endPara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6" name="Rectangle 85">
            <a:extLst>
              <a:ext uri="{FF2B5EF4-FFF2-40B4-BE49-F238E27FC236}">
                <a16:creationId xmlns:a16="http://schemas.microsoft.com/office/drawing/2014/main" id="{318C46C3-5136-454E-BF9C-8C8C330F4902}"/>
              </a:ext>
            </a:extLst>
          </p:cNvPr>
          <p:cNvSpPr/>
          <p:nvPr/>
        </p:nvSpPr>
        <p:spPr>
          <a:xfrm>
            <a:off x="6473135" y="5980388"/>
            <a:ext cx="235555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updated: March 26, 2019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114A2716-737F-284A-904D-05B04336B20F}"/>
              </a:ext>
            </a:extLst>
          </p:cNvPr>
          <p:cNvCxnSpPr>
            <a:cxnSpLocks/>
          </p:cNvCxnSpPr>
          <p:nvPr/>
        </p:nvCxnSpPr>
        <p:spPr bwMode="auto">
          <a:xfrm>
            <a:off x="7700910" y="1631236"/>
            <a:ext cx="0" cy="395571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94" name="Group 93">
            <a:extLst>
              <a:ext uri="{FF2B5EF4-FFF2-40B4-BE49-F238E27FC236}">
                <a16:creationId xmlns:a16="http://schemas.microsoft.com/office/drawing/2014/main" id="{3199A0B7-258A-3F42-8616-0A8BB7E719A3}"/>
              </a:ext>
            </a:extLst>
          </p:cNvPr>
          <p:cNvGrpSpPr/>
          <p:nvPr/>
        </p:nvGrpSpPr>
        <p:grpSpPr>
          <a:xfrm>
            <a:off x="5696971" y="2437742"/>
            <a:ext cx="1881845" cy="2957184"/>
            <a:chOff x="6142030" y="2507281"/>
            <a:chExt cx="1881845" cy="2957184"/>
          </a:xfrm>
        </p:grpSpPr>
        <p:sp>
          <p:nvSpPr>
            <p:cNvPr id="95" name="Rectangle 8">
              <a:extLst>
                <a:ext uri="{FF2B5EF4-FFF2-40B4-BE49-F238E27FC236}">
                  <a16:creationId xmlns:a16="http://schemas.microsoft.com/office/drawing/2014/main" id="{CF06CFB0-623E-F546-96FF-44309CB6A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2030" y="2507281"/>
              <a:ext cx="1881845" cy="30724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ctr"/>
            <a:lstStyle/>
            <a:p>
              <a:pPr algn="ctr">
                <a:defRPr/>
              </a:pPr>
              <a:r>
                <a:rPr lang="en-US" sz="1000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Arial" charset="0"/>
                  <a:sym typeface="Arial" charset="0"/>
                </a:rPr>
                <a:t>End Game</a:t>
              </a:r>
            </a:p>
          </p:txBody>
        </p:sp>
        <p:sp>
          <p:nvSpPr>
            <p:cNvPr id="96" name="Rectangle 8">
              <a:extLst>
                <a:ext uri="{FF2B5EF4-FFF2-40B4-BE49-F238E27FC236}">
                  <a16:creationId xmlns:a16="http://schemas.microsoft.com/office/drawing/2014/main" id="{E85E2B7E-80EF-1F47-A646-2DE6674AC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142030" y="2814520"/>
              <a:ext cx="1881845" cy="264994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</p:grpSp>
      <p:sp>
        <p:nvSpPr>
          <p:cNvPr id="97" name="Rectangle 96">
            <a:extLst>
              <a:ext uri="{FF2B5EF4-FFF2-40B4-BE49-F238E27FC236}">
                <a16:creationId xmlns:a16="http://schemas.microsoft.com/office/drawing/2014/main" id="{F14B0B21-07D9-5545-895B-A85F2E5EB8F6}"/>
              </a:ext>
            </a:extLst>
          </p:cNvPr>
          <p:cNvSpPr/>
          <p:nvPr/>
        </p:nvSpPr>
        <p:spPr>
          <a:xfrm>
            <a:off x="366740" y="6024123"/>
            <a:ext cx="41861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eration is timebox that be used in Extreme Programming (XP)</a:t>
            </a:r>
          </a:p>
          <a:p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rint is timebox that be used in Scrum Framework</a:t>
            </a:r>
            <a:endParaRPr lang="en-US" sz="90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16" name="Group 115">
            <a:extLst>
              <a:ext uri="{FF2B5EF4-FFF2-40B4-BE49-F238E27FC236}">
                <a16:creationId xmlns:a16="http://schemas.microsoft.com/office/drawing/2014/main" id="{B39FD3F3-43DE-C74A-981F-BEB70F01A5FD}"/>
              </a:ext>
            </a:extLst>
          </p:cNvPr>
          <p:cNvGrpSpPr/>
          <p:nvPr/>
        </p:nvGrpSpPr>
        <p:grpSpPr>
          <a:xfrm>
            <a:off x="1702851" y="2399335"/>
            <a:ext cx="2880375" cy="2957185"/>
            <a:chOff x="2018155" y="2399335"/>
            <a:chExt cx="2880375" cy="2957185"/>
          </a:xfrm>
        </p:grpSpPr>
        <p:sp>
          <p:nvSpPr>
            <p:cNvPr id="62" name="Rectangle 8">
              <a:extLst>
                <a:ext uri="{FF2B5EF4-FFF2-40B4-BE49-F238E27FC236}">
                  <a16:creationId xmlns:a16="http://schemas.microsoft.com/office/drawing/2014/main" id="{EA41F885-C586-B743-8888-967C5E2C26D2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3323926" y="2322526"/>
              <a:ext cx="268835" cy="180503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63" name="Rectangle 8">
              <a:extLst>
                <a:ext uri="{FF2B5EF4-FFF2-40B4-BE49-F238E27FC236}">
                  <a16:creationId xmlns:a16="http://schemas.microsoft.com/office/drawing/2014/main" id="{0F24D0A2-C3DF-D140-A0D8-87D7976C93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0860" y="3090625"/>
              <a:ext cx="268835" cy="226589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64" name="Rectangle 8">
              <a:extLst>
                <a:ext uri="{FF2B5EF4-FFF2-40B4-BE49-F238E27FC236}">
                  <a16:creationId xmlns:a16="http://schemas.microsoft.com/office/drawing/2014/main" id="{2BF04FB2-3E43-C243-99F9-3B73392F2D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9695" y="3090625"/>
              <a:ext cx="268835" cy="226589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65" name="Rectangle 8">
              <a:extLst>
                <a:ext uri="{FF2B5EF4-FFF2-40B4-BE49-F238E27FC236}">
                  <a16:creationId xmlns:a16="http://schemas.microsoft.com/office/drawing/2014/main" id="{7FDCEF31-D231-AA46-9154-28207FAD1B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155" y="3090625"/>
              <a:ext cx="537670" cy="226589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98" name="Rectangle 8">
              <a:extLst>
                <a:ext uri="{FF2B5EF4-FFF2-40B4-BE49-F238E27FC236}">
                  <a16:creationId xmlns:a16="http://schemas.microsoft.com/office/drawing/2014/main" id="{BFE77CA0-0E3B-2046-9CA4-AC32170DBA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155" y="2399335"/>
              <a:ext cx="2880375" cy="30724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grpSp>
          <p:nvGrpSpPr>
            <p:cNvPr id="99" name="Group 98">
              <a:extLst>
                <a:ext uri="{FF2B5EF4-FFF2-40B4-BE49-F238E27FC236}">
                  <a16:creationId xmlns:a16="http://schemas.microsoft.com/office/drawing/2014/main" id="{FE2367CA-C789-CC41-93CD-D605FBCAD173}"/>
                </a:ext>
              </a:extLst>
            </p:cNvPr>
            <p:cNvGrpSpPr/>
            <p:nvPr/>
          </p:nvGrpSpPr>
          <p:grpSpPr>
            <a:xfrm>
              <a:off x="2018155" y="2399335"/>
              <a:ext cx="2880375" cy="2957184"/>
              <a:chOff x="2186315" y="2353661"/>
              <a:chExt cx="2880375" cy="2957184"/>
            </a:xfrm>
          </p:grpSpPr>
          <p:sp>
            <p:nvSpPr>
              <p:cNvPr id="100" name="Rectangle 8">
                <a:extLst>
                  <a:ext uri="{FF2B5EF4-FFF2-40B4-BE49-F238E27FC236}">
                    <a16:creationId xmlns:a16="http://schemas.microsoft.com/office/drawing/2014/main" id="{EF57AAE0-C27D-C149-8446-F27E3084D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6315" y="2660900"/>
                <a:ext cx="2880375" cy="2649945"/>
              </a:xfrm>
              <a:prstGeom prst="rect">
                <a:avLst/>
              </a:prstGeom>
              <a:noFill/>
              <a:ln>
                <a:solidFill>
                  <a:srgbClr val="00B150"/>
                </a:solidFill>
              </a:ln>
              <a:effectLst/>
              <a:extLst>
                <a:ext uri="{91240B29-F687-4f45-9708-019B960494DF}">
                  <a14:hiddenLine xmlns=""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4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45720" rIns="45720" anchor="t"/>
              <a:lstStyle/>
              <a:p>
                <a:pPr algn="ctr">
                  <a:defRPr/>
                </a:pPr>
                <a:endParaRPr lang="en-US" sz="1000" b="1" dirty="0">
                  <a:latin typeface="Arial" charset="0"/>
                  <a:ea typeface="ＭＳ Ｐゴシック" charset="0"/>
                  <a:cs typeface="Arial" charset="0"/>
                  <a:sym typeface="Arial" charset="0"/>
                </a:endParaRPr>
              </a:p>
            </p:txBody>
          </p:sp>
          <p:sp>
            <p:nvSpPr>
              <p:cNvPr id="101" name="Pentagon 100">
                <a:extLst>
                  <a:ext uri="{FF2B5EF4-FFF2-40B4-BE49-F238E27FC236}">
                    <a16:creationId xmlns:a16="http://schemas.microsoft.com/office/drawing/2014/main" id="{2F813D33-BAB7-724B-8101-E145DB58D5DF}"/>
                  </a:ext>
                </a:extLst>
              </p:cNvPr>
              <p:cNvSpPr/>
              <p:nvPr/>
            </p:nvSpPr>
            <p:spPr bwMode="auto">
              <a:xfrm>
                <a:off x="2186315" y="2353662"/>
                <a:ext cx="2265895" cy="307240"/>
              </a:xfrm>
              <a:prstGeom prst="homePlate">
                <a:avLst/>
              </a:prstGeom>
              <a:solidFill>
                <a:srgbClr val="FF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itchFamily="34" charset="0"/>
                    <a:cs typeface="Angsana New" pitchFamily="18" charset="-34"/>
                  </a:rPr>
                  <a:t>Iteration X Length 10 Days</a:t>
                </a: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484D822B-0A1E-504F-ABE7-F2951F025ACB}"/>
                  </a:ext>
                </a:extLst>
              </p:cNvPr>
              <p:cNvSpPr/>
              <p:nvPr/>
            </p:nvSpPr>
            <p:spPr>
              <a:xfrm>
                <a:off x="4413805" y="2353661"/>
                <a:ext cx="652885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400" b="1" dirty="0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Goal</a:t>
                </a:r>
                <a:endParaRPr lang="en-US" sz="1400" b="1" dirty="0">
                  <a:solidFill>
                    <a:srgbClr val="00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3" name="Rectangle 8">
              <a:extLst>
                <a:ext uri="{FF2B5EF4-FFF2-40B4-BE49-F238E27FC236}">
                  <a16:creationId xmlns:a16="http://schemas.microsoft.com/office/drawing/2014/main" id="{9E609297-00EC-9E48-A597-A2D5C3A23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8155" y="2706575"/>
              <a:ext cx="537670" cy="2649945"/>
            </a:xfrm>
            <a:prstGeom prst="rect">
              <a:avLst/>
            </a:prstGeom>
            <a:noFill/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73C36B2A-ED19-A445-98EA-88E26EF2B7DF}"/>
                </a:ext>
              </a:extLst>
            </p:cNvPr>
            <p:cNvSpPr/>
            <p:nvPr/>
          </p:nvSpPr>
          <p:spPr>
            <a:xfrm rot="16200000">
              <a:off x="1286654" y="4225177"/>
              <a:ext cx="2016463" cy="24622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eration Plan</a:t>
              </a:r>
              <a:endParaRPr lang="en-US" sz="10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080FF88D-57A7-F143-B687-D64ABA14B5C9}"/>
                </a:ext>
              </a:extLst>
            </p:cNvPr>
            <p:cNvSpPr/>
            <p:nvPr/>
          </p:nvSpPr>
          <p:spPr>
            <a:xfrm rot="16200000">
              <a:off x="3498353" y="4225178"/>
              <a:ext cx="2016463" cy="24622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eration Review</a:t>
              </a:r>
              <a:endParaRPr lang="en-US" sz="10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850D02D9-80EA-AD41-9D95-CBAD5F710FF9}"/>
                </a:ext>
              </a:extLst>
            </p:cNvPr>
            <p:cNvSpPr/>
            <p:nvPr/>
          </p:nvSpPr>
          <p:spPr>
            <a:xfrm rot="16200000">
              <a:off x="3767188" y="4225178"/>
              <a:ext cx="2016463" cy="24622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eration Retrospective</a:t>
              </a:r>
              <a:endParaRPr lang="en-US" sz="10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Rectangle 8">
              <a:extLst>
                <a:ext uri="{FF2B5EF4-FFF2-40B4-BE49-F238E27FC236}">
                  <a16:creationId xmlns:a16="http://schemas.microsoft.com/office/drawing/2014/main" id="{16BC74DE-6B70-0C4B-8D1E-771005E2DAD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0860" y="2706575"/>
              <a:ext cx="537670" cy="2649945"/>
            </a:xfrm>
            <a:prstGeom prst="rect">
              <a:avLst/>
            </a:prstGeom>
            <a:noFill/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108" name="Rectangle 8">
              <a:extLst>
                <a:ext uri="{FF2B5EF4-FFF2-40B4-BE49-F238E27FC236}">
                  <a16:creationId xmlns:a16="http://schemas.microsoft.com/office/drawing/2014/main" id="{BEA41260-AE0D-F14E-91B3-6EFE345FD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3542" y="2744980"/>
              <a:ext cx="453878" cy="30724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ctr"/>
            <a:lstStyle/>
            <a:p>
              <a:pPr algn="ctr">
                <a:defRPr/>
              </a:pPr>
              <a:r>
                <a:rPr lang="en-US" sz="900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Arial" charset="0"/>
                  <a:sym typeface="Arial" charset="0"/>
                </a:rPr>
                <a:t>Day 1</a:t>
              </a:r>
            </a:p>
          </p:txBody>
        </p:sp>
        <p:sp>
          <p:nvSpPr>
            <p:cNvPr id="109" name="Pentagon 108">
              <a:extLst>
                <a:ext uri="{FF2B5EF4-FFF2-40B4-BE49-F238E27FC236}">
                  <a16:creationId xmlns:a16="http://schemas.microsoft.com/office/drawing/2014/main" id="{F9A3AB73-6616-A74C-A9E0-78AFC7E9B483}"/>
                </a:ext>
              </a:extLst>
            </p:cNvPr>
            <p:cNvSpPr/>
            <p:nvPr/>
          </p:nvSpPr>
          <p:spPr bwMode="auto">
            <a:xfrm>
              <a:off x="2594230" y="2744980"/>
              <a:ext cx="1728225" cy="307240"/>
            </a:xfrm>
            <a:prstGeom prst="homePlate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ngsana New" pitchFamily="18" charset="-34"/>
                </a:rPr>
                <a:t>Day 2 – Day 9</a:t>
              </a:r>
            </a:p>
          </p:txBody>
        </p:sp>
        <p:sp>
          <p:nvSpPr>
            <p:cNvPr id="110" name="Rectangle 8">
              <a:extLst>
                <a:ext uri="{FF2B5EF4-FFF2-40B4-BE49-F238E27FC236}">
                  <a16:creationId xmlns:a16="http://schemas.microsoft.com/office/drawing/2014/main" id="{FED6B496-724D-C14F-B851-00132A15E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9265" y="2744980"/>
              <a:ext cx="453878" cy="30724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ctr"/>
            <a:lstStyle/>
            <a:p>
              <a:pPr algn="ctr">
                <a:defRPr/>
              </a:pPr>
              <a:r>
                <a:rPr lang="en-US" sz="900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Arial" charset="0"/>
                  <a:sym typeface="Arial" charset="0"/>
                </a:rPr>
                <a:t>Day 10</a:t>
              </a:r>
            </a:p>
          </p:txBody>
        </p:sp>
        <p:sp>
          <p:nvSpPr>
            <p:cNvPr id="111" name="Rectangle 8">
              <a:extLst>
                <a:ext uri="{FF2B5EF4-FFF2-40B4-BE49-F238E27FC236}">
                  <a16:creationId xmlns:a16="http://schemas.microsoft.com/office/drawing/2014/main" id="{7C3247C0-05CA-8E45-9D0B-8C6D3A79E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5824" y="3090625"/>
              <a:ext cx="1805035" cy="2265895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B150"/>
              </a:solidFill>
            </a:ln>
            <a:effectLst/>
            <a:extLst>
              <a:ext uri="{91240B29-F687-4f45-9708-019B960494DF}">
                <a14:hiddenLine xmlns=""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4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45720" rIns="45720" anchor="t"/>
            <a:lstStyle/>
            <a:p>
              <a:pPr algn="ctr">
                <a:defRPr/>
              </a:pPr>
              <a:endParaRPr lang="en-US" sz="1000" b="1" dirty="0">
                <a:latin typeface="Arial" charset="0"/>
                <a:ea typeface="ＭＳ Ｐゴシック" charset="0"/>
                <a:cs typeface="Arial" charset="0"/>
                <a:sym typeface="Arial" charset="0"/>
              </a:endParaRPr>
            </a:p>
          </p:txBody>
        </p: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EDA501-6BA7-FE4C-B426-A8FAD1F7E306}"/>
                </a:ext>
              </a:extLst>
            </p:cNvPr>
            <p:cNvSpPr/>
            <p:nvPr/>
          </p:nvSpPr>
          <p:spPr>
            <a:xfrm>
              <a:off x="2555825" y="3090625"/>
              <a:ext cx="1805035" cy="246221"/>
            </a:xfrm>
            <a:prstGeom prst="rect">
              <a:avLst/>
            </a:prstGeom>
            <a:ln>
              <a:solidFill>
                <a:srgbClr val="00B150"/>
              </a:solidFill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1000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ily Sync Up</a:t>
              </a:r>
              <a:endParaRPr lang="en-US" sz="100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064F7F24-B8C5-9C46-9F95-99F337FB9D43}"/>
                </a:ext>
              </a:extLst>
            </p:cNvPr>
            <p:cNvSpPr/>
            <p:nvPr/>
          </p:nvSpPr>
          <p:spPr>
            <a:xfrm>
              <a:off x="2555825" y="4089155"/>
              <a:ext cx="180503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velopment</a:t>
              </a:r>
              <a:endParaRPr lang="en-US" sz="1400" b="1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14" name="Rectangle 113">
            <a:extLst>
              <a:ext uri="{FF2B5EF4-FFF2-40B4-BE49-F238E27FC236}">
                <a16:creationId xmlns:a16="http://schemas.microsoft.com/office/drawing/2014/main" id="{AD22EC7C-A249-294C-949B-13B477C97371}"/>
              </a:ext>
            </a:extLst>
          </p:cNvPr>
          <p:cNvSpPr/>
          <p:nvPr/>
        </p:nvSpPr>
        <p:spPr>
          <a:xfrm>
            <a:off x="4583226" y="3935535"/>
            <a:ext cx="5760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en-US" sz="1400" b="1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6B8304EC-4C58-C746-9C61-5275BB3D7F62}"/>
              </a:ext>
            </a:extLst>
          </p:cNvPr>
          <p:cNvSpPr/>
          <p:nvPr/>
        </p:nvSpPr>
        <p:spPr>
          <a:xfrm rot="16200000">
            <a:off x="3815396" y="3781646"/>
            <a:ext cx="2995590" cy="307777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 of Iterations</a:t>
            </a:r>
            <a:endParaRPr lang="en-US" sz="1400" b="1" dirty="0"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Right Arrow 116">
            <a:extLst>
              <a:ext uri="{FF2B5EF4-FFF2-40B4-BE49-F238E27FC236}">
                <a16:creationId xmlns:a16="http://schemas.microsoft.com/office/drawing/2014/main" id="{BB468EFE-C1D6-3846-B949-BB690B157DEB}"/>
              </a:ext>
            </a:extLst>
          </p:cNvPr>
          <p:cNvSpPr/>
          <p:nvPr/>
        </p:nvSpPr>
        <p:spPr bwMode="auto">
          <a:xfrm>
            <a:off x="7813319" y="1762216"/>
            <a:ext cx="1115219" cy="537670"/>
          </a:xfrm>
          <a:prstGeom prst="rightArrow">
            <a:avLst>
              <a:gd name="adj1" fmla="val 50000"/>
              <a:gd name="adj2" fmla="val 49085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solidFill>
                  <a:schemeClr val="bg1"/>
                </a:solidFill>
                <a:latin typeface="Arial" pitchFamily="34" charset="0"/>
              </a:rPr>
              <a:t>Post-Game</a:t>
            </a:r>
            <a:endParaRPr kumimoji="0" lang="en-US" sz="11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18" name="Rectangle 8">
            <a:extLst>
              <a:ext uri="{FF2B5EF4-FFF2-40B4-BE49-F238E27FC236}">
                <a16:creationId xmlns:a16="http://schemas.microsoft.com/office/drawing/2014/main" id="{3B2E7663-4B61-3448-ACB7-0A7E8AAD6D10}"/>
              </a:ext>
            </a:extLst>
          </p:cNvPr>
          <p:cNvSpPr>
            <a:spLocks/>
          </p:cNvSpPr>
          <p:nvPr/>
        </p:nvSpPr>
        <p:spPr bwMode="auto">
          <a:xfrm>
            <a:off x="7813319" y="2453506"/>
            <a:ext cx="1115219" cy="2959321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Following</a:t>
            </a:r>
          </a:p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he activities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of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current process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o deploy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ested software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o</a:t>
            </a:r>
          </a:p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Production servers</a:t>
            </a:r>
          </a:p>
        </p:txBody>
      </p:sp>
      <p:sp>
        <p:nvSpPr>
          <p:cNvPr id="121" name="Rectangle 8">
            <a:extLst>
              <a:ext uri="{FF2B5EF4-FFF2-40B4-BE49-F238E27FC236}">
                <a16:creationId xmlns:a16="http://schemas.microsoft.com/office/drawing/2014/main" id="{936F86EA-F500-734C-A218-131F20C7747D}"/>
              </a:ext>
            </a:extLst>
          </p:cNvPr>
          <p:cNvSpPr>
            <a:spLocks/>
          </p:cNvSpPr>
          <p:nvPr/>
        </p:nvSpPr>
        <p:spPr bwMode="auto">
          <a:xfrm>
            <a:off x="361485" y="5077153"/>
            <a:ext cx="1115219" cy="460860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  <a:extLst>
            <a:ext uri="{91240B29-F687-4f45-9708-019B960494DF}">
              <a14:hiddenLine xmlns=""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pPr algn="ctr">
              <a:defRPr/>
            </a:pP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Prepare</a:t>
            </a:r>
            <a:b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</a:br>
            <a:r>
              <a:rPr lang="en-US" sz="900" dirty="0">
                <a:latin typeface="Arial" charset="0"/>
                <a:ea typeface="ＭＳ Ｐゴシック" charset="0"/>
                <a:cs typeface="Arial" charset="0"/>
                <a:sym typeface="Arial" charset="0"/>
              </a:rPr>
              <a:t>to Develop</a:t>
            </a:r>
          </a:p>
        </p:txBody>
      </p:sp>
      <p:sp>
        <p:nvSpPr>
          <p:cNvPr id="2" name="Left Brace 1"/>
          <p:cNvSpPr/>
          <p:nvPr/>
        </p:nvSpPr>
        <p:spPr>
          <a:xfrm>
            <a:off x="228910" y="2453506"/>
            <a:ext cx="99425" cy="1443625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AD22EC7C-A249-294C-949B-13B477C97371}"/>
              </a:ext>
            </a:extLst>
          </p:cNvPr>
          <p:cNvSpPr/>
          <p:nvPr/>
        </p:nvSpPr>
        <p:spPr>
          <a:xfrm>
            <a:off x="-210893" y="3050266"/>
            <a:ext cx="57607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5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M</a:t>
            </a:r>
            <a:endParaRPr lang="en-US" sz="1050" b="1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Left Brace 57"/>
          <p:cNvSpPr/>
          <p:nvPr/>
        </p:nvSpPr>
        <p:spPr>
          <a:xfrm>
            <a:off x="206297" y="4008826"/>
            <a:ext cx="100568" cy="998413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AD22EC7C-A249-294C-949B-13B477C97371}"/>
              </a:ext>
            </a:extLst>
          </p:cNvPr>
          <p:cNvSpPr/>
          <p:nvPr/>
        </p:nvSpPr>
        <p:spPr>
          <a:xfrm>
            <a:off x="-203256" y="4382116"/>
            <a:ext cx="57607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5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05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en-US" sz="1050" b="1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56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e-Game: Release Plan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7</a:t>
            </a:fld>
            <a:endParaRPr lang="en-CA" dirty="0"/>
          </a:p>
        </p:txBody>
      </p:sp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7FFB5A84-768D-4849-8150-C0DEFF30B87B}"/>
              </a:ext>
            </a:extLst>
          </p:cNvPr>
          <p:cNvSpPr txBox="1">
            <a:spLocks/>
          </p:cNvSpPr>
          <p:nvPr/>
        </p:nvSpPr>
        <p:spPr>
          <a:xfrm>
            <a:off x="496495" y="1688614"/>
            <a:ext cx="8321684" cy="449146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800" dirty="0"/>
              <a:t>Understand the business problem</a:t>
            </a:r>
          </a:p>
          <a:p>
            <a:r>
              <a:rPr lang="en-CA" sz="2800" dirty="0"/>
              <a:t>Understand the technical challenges</a:t>
            </a:r>
          </a:p>
          <a:p>
            <a:r>
              <a:rPr lang="en-CA" sz="2800" dirty="0"/>
              <a:t>Ensure resources for testing will be available</a:t>
            </a:r>
          </a:p>
          <a:p>
            <a:r>
              <a:rPr lang="en-CA" sz="2800" dirty="0"/>
              <a:t>Plan customer involvement</a:t>
            </a:r>
          </a:p>
          <a:p>
            <a:r>
              <a:rPr lang="en-CA" sz="2800" dirty="0"/>
              <a:t>Plan ahead for release activities</a:t>
            </a:r>
          </a:p>
          <a:p>
            <a:pPr lvl="1"/>
            <a:r>
              <a:rPr lang="en-CA" dirty="0">
                <a:solidFill>
                  <a:schemeClr val="tx1"/>
                </a:solidFill>
              </a:rPr>
              <a:t>Packaging, delivery</a:t>
            </a:r>
          </a:p>
          <a:p>
            <a:pPr lvl="1"/>
            <a:r>
              <a:rPr lang="en-CA" dirty="0">
                <a:solidFill>
                  <a:schemeClr val="tx1"/>
                </a:solidFill>
              </a:rPr>
              <a:t>Training, documentation, 3</a:t>
            </a:r>
            <a:r>
              <a:rPr lang="en-CA" baseline="30000" dirty="0">
                <a:solidFill>
                  <a:schemeClr val="tx1"/>
                </a:solidFill>
              </a:rPr>
              <a:t>rd</a:t>
            </a:r>
            <a:r>
              <a:rPr lang="en-CA" dirty="0">
                <a:solidFill>
                  <a:schemeClr val="tx1"/>
                </a:solidFill>
              </a:rPr>
              <a:t> party interaction</a:t>
            </a:r>
          </a:p>
          <a:p>
            <a:r>
              <a:rPr lang="en-CA" sz="2800" dirty="0"/>
              <a:t>Plan for communication, course corrections</a:t>
            </a:r>
          </a:p>
          <a:p>
            <a:r>
              <a:rPr lang="en-CA" sz="2800" dirty="0"/>
              <a:t>Consider dependencies</a:t>
            </a:r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FC1504E7-E7DE-1A4C-A6E4-122868129306}"/>
              </a:ext>
            </a:extLst>
          </p:cNvPr>
          <p:cNvSpPr txBox="1">
            <a:spLocks/>
          </p:cNvSpPr>
          <p:nvPr/>
        </p:nvSpPr>
        <p:spPr bwMode="auto">
          <a:xfrm>
            <a:off x="315310" y="919380"/>
            <a:ext cx="8355725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9pPr>
          </a:lstStyle>
          <a:p>
            <a:pPr algn="l"/>
            <a:r>
              <a:rPr lang="en-CA" sz="3200" kern="0" dirty="0"/>
              <a:t>Define the Schedule</a:t>
            </a:r>
          </a:p>
        </p:txBody>
      </p:sp>
    </p:spTree>
    <p:extLst>
      <p:ext uri="{BB962C8B-B14F-4D97-AF65-F5344CB8AC3E}">
        <p14:creationId xmlns:p14="http://schemas.microsoft.com/office/powerpoint/2010/main" val="290819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e-Game: Release Plan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8</a:t>
            </a:fld>
            <a:endParaRPr lang="en-CA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833DF727-8D25-B44D-837D-3E373C395FCB}"/>
              </a:ext>
            </a:extLst>
          </p:cNvPr>
          <p:cNvSpPr txBox="1">
            <a:spLocks/>
          </p:cNvSpPr>
          <p:nvPr/>
        </p:nvSpPr>
        <p:spPr bwMode="auto">
          <a:xfrm>
            <a:off x="447580" y="1632036"/>
            <a:ext cx="8370600" cy="280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187325" indent="-18732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3575" indent="-1841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39825" indent="-1841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3375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CA" sz="3000" kern="0" dirty="0"/>
              <a:t>Tracking testing tasks, prog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600" kern="0" dirty="0"/>
              <a:t>Stories, tasks, defects</a:t>
            </a:r>
          </a:p>
          <a:p>
            <a:r>
              <a:rPr lang="en-CA" sz="3000" kern="0" dirty="0"/>
              <a:t>Tracking &amp; communicat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600" kern="0" dirty="0"/>
              <a:t>Build resul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600" kern="0" dirty="0"/>
              <a:t>Test resul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600" kern="0" dirty="0"/>
              <a:t>Metrics</a:t>
            </a:r>
          </a:p>
          <a:p>
            <a:endParaRPr lang="en-CA" kern="0" dirty="0"/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29E69204-3A7F-FD4E-A13E-9441087EFAE4}"/>
              </a:ext>
            </a:extLst>
          </p:cNvPr>
          <p:cNvSpPr txBox="1">
            <a:spLocks/>
          </p:cNvSpPr>
          <p:nvPr/>
        </p:nvSpPr>
        <p:spPr bwMode="auto">
          <a:xfrm>
            <a:off x="315310" y="919380"/>
            <a:ext cx="8355725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9pPr>
          </a:lstStyle>
          <a:p>
            <a:pPr algn="l"/>
            <a:r>
              <a:rPr lang="en-CA" sz="3200" kern="0" dirty="0"/>
              <a:t>Status and Visibility</a:t>
            </a:r>
          </a:p>
        </p:txBody>
      </p:sp>
    </p:spTree>
    <p:extLst>
      <p:ext uri="{BB962C8B-B14F-4D97-AF65-F5344CB8AC3E}">
        <p14:creationId xmlns:p14="http://schemas.microsoft.com/office/powerpoint/2010/main" val="200362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sic Agile Building Block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E4488-B39D-4957-BFBE-33C88B4C1D60}" type="slidenum">
              <a:rPr lang="en-CA" smtClean="0"/>
              <a:pPr/>
              <a:t>9</a:t>
            </a:fld>
            <a:endParaRPr lang="en-CA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35650D1D-9F87-D049-B4F0-1F3EE659D0FE}"/>
              </a:ext>
            </a:extLst>
          </p:cNvPr>
          <p:cNvSpPr txBox="1">
            <a:spLocks/>
          </p:cNvSpPr>
          <p:nvPr/>
        </p:nvSpPr>
        <p:spPr bwMode="auto">
          <a:xfrm>
            <a:off x="376447" y="1807474"/>
            <a:ext cx="8362950" cy="3791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7325" indent="-187325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3575" indent="-1841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39825" indent="-1841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3375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CA" sz="2800" kern="0" dirty="0"/>
              <a:t>Identify expertise not on the tea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400" kern="0" dirty="0"/>
              <a:t>Bring specialist 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400" kern="0" dirty="0"/>
              <a:t>Budget time to develop expertise</a:t>
            </a:r>
          </a:p>
          <a:p>
            <a:r>
              <a:rPr lang="en-CA" sz="2800" kern="0" dirty="0"/>
              <a:t>Spike technical solutions</a:t>
            </a:r>
          </a:p>
          <a:p>
            <a:r>
              <a:rPr lang="en-CA" sz="2800" kern="0" dirty="0"/>
              <a:t>May need stories to resear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400" kern="0" dirty="0"/>
              <a:t>Technolog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400" kern="0" dirty="0"/>
              <a:t>Architecture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BA70249B-2762-6E4C-BC8F-48F217001DD0}"/>
              </a:ext>
            </a:extLst>
          </p:cNvPr>
          <p:cNvSpPr txBox="1">
            <a:spLocks/>
          </p:cNvSpPr>
          <p:nvPr/>
        </p:nvSpPr>
        <p:spPr bwMode="auto">
          <a:xfrm>
            <a:off x="315310" y="919380"/>
            <a:ext cx="8355725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cs typeface="Angsana New" pitchFamily="18" charset="-34"/>
              </a:defRPr>
            </a:lvl9pPr>
          </a:lstStyle>
          <a:p>
            <a:pPr algn="l"/>
            <a:r>
              <a:rPr lang="en-CA" sz="3200" kern="0" dirty="0"/>
              <a:t>Expertise and Solutions</a:t>
            </a:r>
          </a:p>
        </p:txBody>
      </p:sp>
    </p:spTree>
    <p:extLst>
      <p:ext uri="{BB962C8B-B14F-4D97-AF65-F5344CB8AC3E}">
        <p14:creationId xmlns:p14="http://schemas.microsoft.com/office/powerpoint/2010/main" val="2718660026"/>
      </p:ext>
    </p:extLst>
  </p:cSld>
  <p:clrMapOvr>
    <a:masterClrMapping/>
  </p:clrMapOvr>
</p:sld>
</file>

<file path=ppt/theme/theme1.xml><?xml version="1.0" encoding="utf-8"?>
<a:theme xmlns:a="http://schemas.openxmlformats.org/drawingml/2006/main" name="Toyota Theme">
  <a:themeElements>
    <a:clrScheme name="tmap-em_Template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tmap-em_Template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map-em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ap-em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ap-em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ap-em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ap-em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ap-em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ap-em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oyota Theme</Template>
  <TotalTime>3238</TotalTime>
  <Words>1055</Words>
  <Application>Microsoft Office PowerPoint</Application>
  <PresentationFormat>On-screen Show (4:3)</PresentationFormat>
  <Paragraphs>264</Paragraphs>
  <Slides>1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ＭＳ Ｐゴシック</vt:lpstr>
      <vt:lpstr>Angsana New</vt:lpstr>
      <vt:lpstr>Arial</vt:lpstr>
      <vt:lpstr>Calibri</vt:lpstr>
      <vt:lpstr>Times New Roman</vt:lpstr>
      <vt:lpstr>Toyota Theme</vt:lpstr>
      <vt:lpstr>Visio</vt:lpstr>
      <vt:lpstr>F&amp;I</vt:lpstr>
      <vt:lpstr>Change Development Approach from Phasing to IID</vt:lpstr>
      <vt:lpstr>Agile is a term to describe methods that:</vt:lpstr>
      <vt:lpstr>Basic Agile Building Blocks</vt:lpstr>
      <vt:lpstr>So, What is Agile?</vt:lpstr>
      <vt:lpstr>Development and Delivery Approach</vt:lpstr>
      <vt:lpstr>Pre-Game: Release Planning</vt:lpstr>
      <vt:lpstr>Pre-Game: Release Planning</vt:lpstr>
      <vt:lpstr>Basic Agile Building Blocks</vt:lpstr>
      <vt:lpstr>Release Planning</vt:lpstr>
      <vt:lpstr>PowerPoint Presentation</vt:lpstr>
      <vt:lpstr>Iteration Framework</vt:lpstr>
      <vt:lpstr>Acceptance Test Driven Development</vt:lpstr>
      <vt:lpstr>From Feature to Tasks</vt:lpstr>
      <vt:lpstr>End of Docu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than D.</dc:creator>
  <cp:lastModifiedBy>Supachai !!!!</cp:lastModifiedBy>
  <cp:revision>127</cp:revision>
  <dcterms:created xsi:type="dcterms:W3CDTF">2018-09-18T04:28:15Z</dcterms:created>
  <dcterms:modified xsi:type="dcterms:W3CDTF">2019-04-02T03:3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3" name="_NewReviewCycle">
    <vt:lpwstr/>
  </property>
</Properties>
</file>